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1D473FD0"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w:t>
      </w:r>
      <w:r w:rsidR="00516F01">
        <w:rPr>
          <w:rFonts w:ascii="SimSun" w:eastAsia="SimSun" w:hAnsi="SimSun" w:hint="eastAsia"/>
        </w:rPr>
        <w:t>平台</w:t>
      </w:r>
      <w:r w:rsidR="0058652B">
        <w:rPr>
          <w:rFonts w:ascii="SimSun" w:eastAsia="SimSun" w:hAnsi="SimSun" w:hint="eastAsia"/>
        </w:rPr>
        <w:t>咨询与实施</w:t>
      </w:r>
      <w:r w:rsidRPr="00D8725F">
        <w:rPr>
          <w:rFonts w:ascii="SimSun" w:eastAsia="SimSun" w:hAnsi="SimSun" w:hint="eastAsia"/>
        </w:rPr>
        <w:t>并获得成功</w:t>
      </w:r>
      <w:r w:rsidR="00516F01">
        <w:rPr>
          <w:rFonts w:ascii="SimSun" w:eastAsia="SimSun" w:hAnsi="SimSun" w:hint="eastAsia"/>
        </w:rPr>
        <w:t>的专业公司。三十余年来，已经在全球范围</w:t>
      </w:r>
      <w:r w:rsidR="00D47375">
        <w:rPr>
          <w:rFonts w:ascii="SimSun" w:eastAsia="SimSun" w:hAnsi="SimSun" w:hint="eastAsia"/>
        </w:rPr>
        <w:t>咨询和</w:t>
      </w:r>
      <w:r w:rsidR="00516F01">
        <w:rPr>
          <w:rFonts w:ascii="SimSun" w:eastAsia="SimSun" w:hAnsi="SimSun" w:hint="eastAsia"/>
        </w:rPr>
        <w:t>实施了一千多个大型数据平台</w:t>
      </w:r>
      <w:r w:rsidR="003B5F55">
        <w:rPr>
          <w:rFonts w:ascii="SimSun" w:eastAsia="SimSun" w:hAnsi="SimSun" w:hint="eastAsia"/>
        </w:rPr>
        <w:t>系统，其中数据</w:t>
      </w:r>
      <w:r w:rsidRPr="00D8725F">
        <w:rPr>
          <w:rFonts w:ascii="SimSun" w:eastAsia="SimSun" w:hAnsi="SimSun" w:hint="eastAsia"/>
        </w:rPr>
        <w:t>容量在</w:t>
      </w:r>
      <w:r w:rsidR="003B5F55">
        <w:rPr>
          <w:rFonts w:ascii="SimSun" w:eastAsia="SimSun" w:hAnsi="SimSun" w:hint="eastAsia"/>
        </w:rPr>
        <w:t>P</w:t>
      </w:r>
      <w:r w:rsidRPr="00D8725F">
        <w:rPr>
          <w:rFonts w:ascii="SimSun" w:eastAsia="SimSun" w:hAnsi="SimSun" w:hint="eastAsia"/>
        </w:rPr>
        <w:t>B</w:t>
      </w:r>
      <w:r w:rsidR="00B56991">
        <w:rPr>
          <w:rFonts w:ascii="SimSun" w:eastAsia="SimSun" w:hAnsi="SimSun" w:hint="eastAsia"/>
        </w:rPr>
        <w:t>级</w:t>
      </w:r>
      <w:r w:rsidRPr="00D8725F">
        <w:rPr>
          <w:rFonts w:ascii="SimSun" w:eastAsia="SimSun" w:hAnsi="SimSun" w:hint="eastAsia"/>
        </w:rPr>
        <w:t>以上的</w:t>
      </w:r>
      <w:r w:rsidR="003B5F55">
        <w:rPr>
          <w:rFonts w:ascii="SimSun" w:eastAsia="SimSun" w:hAnsi="SimSun" w:hint="eastAsia"/>
        </w:rPr>
        <w:t>就有数百</w:t>
      </w:r>
      <w:r w:rsidR="00516F01">
        <w:rPr>
          <w:rFonts w:ascii="SimSun" w:eastAsia="SimSun" w:hAnsi="SimSun" w:hint="eastAsia"/>
        </w:rPr>
        <w:t>家。</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2FADDA3D" w14:textId="4C85CF34" w:rsidR="00D8725F" w:rsidRPr="00E23873" w:rsidRDefault="00D8725F" w:rsidP="00E23873">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w:t>
      </w:r>
      <w:r w:rsidR="00516F01">
        <w:rPr>
          <w:rFonts w:ascii="SimSun" w:eastAsia="SimSun" w:hAnsi="SimSun" w:hint="eastAsia"/>
        </w:rPr>
        <w:t>与实施</w:t>
      </w:r>
      <w:r w:rsidRPr="00D8725F">
        <w:rPr>
          <w:rFonts w:ascii="SimSun" w:eastAsia="SimSun" w:hAnsi="SimSun" w:hint="eastAsia"/>
        </w:rPr>
        <w:t>案例，覆盖了以下各方面：</w:t>
      </w:r>
      <w:r w:rsidRPr="00E23873">
        <w:rPr>
          <w:rFonts w:ascii="SimSun" w:eastAsia="SimSun" w:hAnsi="SimSun" w:hint="eastAsia"/>
        </w:rPr>
        <w:t>国内金融机构使用Teradata构建数据平台的情况</w:t>
      </w:r>
      <w:r w:rsidR="00E23873">
        <w:rPr>
          <w:rFonts w:ascii="SimSun" w:eastAsia="SimSun" w:hAnsi="SimSun" w:hint="eastAsia"/>
        </w:rPr>
        <w:t>、</w:t>
      </w:r>
      <w:r w:rsidRPr="00E23873">
        <w:rPr>
          <w:rFonts w:ascii="SimSun" w:eastAsia="SimSun" w:hAnsi="SimSun" w:hint="eastAsia"/>
        </w:rPr>
        <w:t>国内金融机构数据治理咨询案例</w:t>
      </w:r>
      <w:r w:rsidR="00E23873">
        <w:rPr>
          <w:rFonts w:ascii="SimSun" w:eastAsia="SimSun" w:hAnsi="SimSun" w:hint="eastAsia"/>
        </w:rPr>
        <w:t>和</w:t>
      </w:r>
      <w:r w:rsidRPr="00E23873">
        <w:rPr>
          <w:rFonts w:ascii="SimSun" w:eastAsia="SimSun" w:hAnsi="SimSun"/>
        </w:rPr>
        <w:t>Teradat</w:t>
      </w:r>
      <w:r w:rsidRPr="00E23873">
        <w:rPr>
          <w:rFonts w:ascii="SimSun" w:eastAsia="SimSun" w:hAnsi="SimSun" w:hint="eastAsia"/>
        </w:rPr>
        <w:t>a统一大数据案例</w:t>
      </w:r>
      <w:r w:rsidR="00E23873">
        <w:rPr>
          <w:rFonts w:ascii="SimSun" w:eastAsia="SimSun" w:hAnsi="SimSun" w:hint="eastAsia"/>
        </w:rPr>
        <w:t>。</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39171F86" w14:textId="77777777" w:rsidR="00F746FE" w:rsidRDefault="00F746FE" w:rsidP="00D8725F">
      <w:pPr>
        <w:spacing w:line="360" w:lineRule="auto"/>
        <w:ind w:firstLineChars="200" w:firstLine="480"/>
        <w:rPr>
          <w:rFonts w:ascii="SimSun" w:eastAsia="SimSun" w:hAnsi="SimSun"/>
        </w:rPr>
      </w:pPr>
    </w:p>
    <w:p w14:paraId="47211B44" w14:textId="77777777" w:rsidR="00F746FE" w:rsidRDefault="00F746FE" w:rsidP="00D8725F">
      <w:pPr>
        <w:spacing w:line="360" w:lineRule="auto"/>
        <w:ind w:firstLineChars="200" w:firstLine="480"/>
        <w:rPr>
          <w:rFonts w:ascii="SimSun" w:eastAsia="SimSun" w:hAnsi="SimSun"/>
        </w:rPr>
      </w:pPr>
    </w:p>
    <w:p w14:paraId="5C1FD366" w14:textId="77777777" w:rsidR="00F746FE" w:rsidRDefault="00F746FE" w:rsidP="00D8725F">
      <w:pPr>
        <w:spacing w:line="360" w:lineRule="auto"/>
        <w:ind w:firstLineChars="200" w:firstLine="480"/>
        <w:rPr>
          <w:rFonts w:ascii="SimSun" w:eastAsia="SimSun" w:hAnsi="SimSun"/>
        </w:rPr>
      </w:pPr>
    </w:p>
    <w:p w14:paraId="4BFDC5C6" w14:textId="77777777" w:rsidR="00F746FE" w:rsidRDefault="00F746FE" w:rsidP="00D8725F">
      <w:pPr>
        <w:spacing w:line="360" w:lineRule="auto"/>
        <w:ind w:firstLineChars="200" w:firstLine="480"/>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D27B81">
      <w:pPr>
        <w:pStyle w:val="3"/>
      </w:pPr>
      <w:r>
        <w:rPr>
          <w:rFonts w:hint="eastAsia"/>
        </w:rPr>
        <w:t>中国证券登记结算公司案例</w:t>
      </w:r>
    </w:p>
    <w:tbl>
      <w:tblPr>
        <w:tblStyle w:val="a5"/>
        <w:tblW w:w="8214" w:type="dxa"/>
        <w:tblLook w:val="04A0" w:firstRow="1" w:lastRow="0" w:firstColumn="1" w:lastColumn="0" w:noHBand="0" w:noVBand="1"/>
      </w:tblPr>
      <w:tblGrid>
        <w:gridCol w:w="3020"/>
        <w:gridCol w:w="5194"/>
      </w:tblGrid>
      <w:tr w:rsidR="00390851" w:rsidRPr="00390851" w14:paraId="03C37410" w14:textId="77777777" w:rsidTr="006C617F">
        <w:trPr>
          <w:trHeight w:val="320"/>
        </w:trPr>
        <w:tc>
          <w:tcPr>
            <w:tcW w:w="3020" w:type="dxa"/>
            <w:hideMark/>
          </w:tcPr>
          <w:p w14:paraId="176C3E75"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客户案例名称</w:t>
            </w:r>
          </w:p>
        </w:tc>
        <w:tc>
          <w:tcPr>
            <w:tcW w:w="5194" w:type="dxa"/>
            <w:hideMark/>
          </w:tcPr>
          <w:p w14:paraId="2EA4CFC5"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中国证券登记结算公司</w:t>
            </w:r>
          </w:p>
        </w:tc>
      </w:tr>
      <w:tr w:rsidR="00390851" w:rsidRPr="00390851" w14:paraId="075D7584" w14:textId="77777777" w:rsidTr="006C617F">
        <w:trPr>
          <w:trHeight w:val="1280"/>
        </w:trPr>
        <w:tc>
          <w:tcPr>
            <w:tcW w:w="3020" w:type="dxa"/>
            <w:hideMark/>
          </w:tcPr>
          <w:p w14:paraId="7C4845D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案例规模</w:t>
            </w:r>
          </w:p>
        </w:tc>
        <w:tc>
          <w:tcPr>
            <w:tcW w:w="5194" w:type="dxa"/>
            <w:hideMark/>
          </w:tcPr>
          <w:p w14:paraId="1FF01DD5" w14:textId="6612D84A" w:rsidR="00390851" w:rsidRDefault="00A64AAE" w:rsidP="00390851">
            <w:pPr>
              <w:widowControl/>
              <w:jc w:val="left"/>
              <w:rPr>
                <w:rFonts w:ascii="SimSun" w:eastAsia="SimSun" w:hAnsi="SimSun" w:cs="Times New Roman"/>
                <w:color w:val="000000" w:themeColor="text1"/>
                <w:kern w:val="0"/>
              </w:rPr>
            </w:pPr>
            <w:r>
              <w:rPr>
                <w:rFonts w:ascii="SimSun" w:eastAsia="SimSun" w:hAnsi="SimSun" w:cs="Times New Roman" w:hint="eastAsia"/>
                <w:color w:val="000000" w:themeColor="text1"/>
                <w:kern w:val="0"/>
              </w:rPr>
              <w:t>116</w:t>
            </w:r>
            <w:r w:rsidR="00462C5B" w:rsidRPr="00377E2F">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用户已使用）</w:t>
            </w:r>
            <w:r w:rsidR="008A765C">
              <w:rPr>
                <w:rFonts w:ascii="SimSun" w:eastAsia="SimSun" w:hAnsi="SimSun" w:cs="Times New Roman" w:hint="eastAsia"/>
                <w:color w:val="000000" w:themeColor="text1"/>
                <w:kern w:val="0"/>
              </w:rPr>
              <w:t>／</w:t>
            </w:r>
            <w:r w:rsidR="00E4704C">
              <w:rPr>
                <w:rFonts w:ascii="SimSun" w:eastAsia="SimSun" w:hAnsi="SimSun" w:cs="Times New Roman" w:hint="eastAsia"/>
                <w:color w:val="000000" w:themeColor="text1"/>
                <w:kern w:val="0"/>
              </w:rPr>
              <w:t>260</w:t>
            </w:r>
            <w:r w:rsidR="00794BC4">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最大空间）</w:t>
            </w:r>
          </w:p>
          <w:p w14:paraId="7BABC2CF" w14:textId="3ACE75A8" w:rsidR="00B660F3" w:rsidRPr="00B660F3" w:rsidRDefault="00B660F3" w:rsidP="00390851">
            <w:pPr>
              <w:widowControl/>
              <w:jc w:val="left"/>
              <w:rPr>
                <w:rFonts w:ascii="SimSun" w:eastAsia="SimSun" w:hAnsi="SimSun" w:cs="Times New Roman"/>
                <w:color w:val="FF0000"/>
                <w:kern w:val="0"/>
              </w:rPr>
            </w:pPr>
            <w:r>
              <w:rPr>
                <w:rFonts w:ascii="SimSun" w:eastAsia="SimSun" w:hAnsi="SimSun" w:cs="Times New Roman" w:hint="eastAsia"/>
                <w:color w:val="000000" w:themeColor="text1"/>
                <w:kern w:val="0"/>
              </w:rPr>
              <w:t>数百个分析应用</w:t>
            </w:r>
          </w:p>
        </w:tc>
      </w:tr>
      <w:tr w:rsidR="00390851" w:rsidRPr="00390851" w14:paraId="175B3FBD" w14:textId="77777777" w:rsidTr="006C617F">
        <w:trPr>
          <w:trHeight w:val="320"/>
        </w:trPr>
        <w:tc>
          <w:tcPr>
            <w:tcW w:w="3020" w:type="dxa"/>
            <w:hideMark/>
          </w:tcPr>
          <w:p w14:paraId="2771F53D"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范围</w:t>
            </w:r>
          </w:p>
        </w:tc>
        <w:tc>
          <w:tcPr>
            <w:tcW w:w="5194" w:type="dxa"/>
            <w:hideMark/>
          </w:tcPr>
          <w:p w14:paraId="59D9E60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详见案例说明部份</w:t>
            </w:r>
          </w:p>
        </w:tc>
      </w:tr>
      <w:tr w:rsidR="00390851" w:rsidRPr="00390851" w14:paraId="71AE57D2" w14:textId="77777777" w:rsidTr="006C617F">
        <w:trPr>
          <w:trHeight w:val="320"/>
        </w:trPr>
        <w:tc>
          <w:tcPr>
            <w:tcW w:w="3020" w:type="dxa"/>
            <w:hideMark/>
          </w:tcPr>
          <w:p w14:paraId="22A9064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时间</w:t>
            </w:r>
          </w:p>
        </w:tc>
        <w:tc>
          <w:tcPr>
            <w:tcW w:w="5194" w:type="dxa"/>
            <w:hideMark/>
          </w:tcPr>
          <w:p w14:paraId="4962E314"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2000年至今</w:t>
            </w:r>
          </w:p>
        </w:tc>
      </w:tr>
      <w:tr w:rsidR="00390851" w:rsidRPr="00390851" w14:paraId="5B2208E2" w14:textId="77777777" w:rsidTr="006C617F">
        <w:trPr>
          <w:trHeight w:val="320"/>
        </w:trPr>
        <w:tc>
          <w:tcPr>
            <w:tcW w:w="3020" w:type="dxa"/>
            <w:hideMark/>
          </w:tcPr>
          <w:p w14:paraId="486C002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仓库+大数据技术</w:t>
            </w:r>
          </w:p>
        </w:tc>
        <w:tc>
          <w:tcPr>
            <w:tcW w:w="5194" w:type="dxa"/>
            <w:hideMark/>
          </w:tcPr>
          <w:p w14:paraId="724EFBE2"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数据仓库MPP</w:t>
            </w:r>
          </w:p>
        </w:tc>
      </w:tr>
      <w:tr w:rsidR="00390851" w:rsidRPr="00390851" w14:paraId="14EFF22A" w14:textId="77777777" w:rsidTr="006C617F">
        <w:trPr>
          <w:trHeight w:val="320"/>
        </w:trPr>
        <w:tc>
          <w:tcPr>
            <w:tcW w:w="3020" w:type="dxa"/>
            <w:hideMark/>
          </w:tcPr>
          <w:p w14:paraId="43BBA2A3"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治理咨询</w:t>
            </w:r>
          </w:p>
        </w:tc>
        <w:tc>
          <w:tcPr>
            <w:tcW w:w="5194" w:type="dxa"/>
            <w:hideMark/>
          </w:tcPr>
          <w:p w14:paraId="105B2D92" w14:textId="0EE3C1AE" w:rsidR="00390851" w:rsidRPr="00390851" w:rsidRDefault="00E2756E" w:rsidP="00D44955">
            <w:pPr>
              <w:widowControl/>
              <w:rPr>
                <w:rFonts w:ascii="SimSun" w:eastAsia="SimSun" w:hAnsi="SimSun" w:cs="Times New Roman"/>
                <w:b/>
                <w:bCs/>
                <w:color w:val="000000"/>
                <w:kern w:val="0"/>
              </w:rPr>
            </w:pPr>
            <w:r>
              <w:rPr>
                <w:rFonts w:ascii="SimSun" w:eastAsia="SimSun" w:hAnsi="SimSun" w:cs="Times New Roman" w:hint="eastAsia"/>
                <w:b/>
                <w:bCs/>
                <w:color w:val="000000"/>
                <w:kern w:val="0"/>
              </w:rPr>
              <w:t>无</w:t>
            </w:r>
          </w:p>
        </w:tc>
      </w:tr>
      <w:tr w:rsidR="00390851" w:rsidRPr="00390851" w14:paraId="70B36BBF" w14:textId="77777777" w:rsidTr="006C617F">
        <w:trPr>
          <w:trHeight w:val="320"/>
        </w:trPr>
        <w:tc>
          <w:tcPr>
            <w:tcW w:w="3020" w:type="dxa"/>
            <w:hideMark/>
          </w:tcPr>
          <w:p w14:paraId="5429EA9B"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系统架构</w:t>
            </w:r>
          </w:p>
        </w:tc>
        <w:tc>
          <w:tcPr>
            <w:tcW w:w="5194" w:type="dxa"/>
            <w:hideMark/>
          </w:tcPr>
          <w:p w14:paraId="671A22B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EDW数据架构</w:t>
            </w:r>
          </w:p>
        </w:tc>
      </w:tr>
      <w:tr w:rsidR="00390851" w:rsidRPr="00390851" w14:paraId="0CD9E396" w14:textId="77777777" w:rsidTr="006C617F">
        <w:trPr>
          <w:trHeight w:val="320"/>
        </w:trPr>
        <w:tc>
          <w:tcPr>
            <w:tcW w:w="3020" w:type="dxa"/>
            <w:hideMark/>
          </w:tcPr>
          <w:p w14:paraId="2E397C58"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技术特点</w:t>
            </w:r>
          </w:p>
        </w:tc>
        <w:tc>
          <w:tcPr>
            <w:tcW w:w="5194" w:type="dxa"/>
            <w:hideMark/>
          </w:tcPr>
          <w:p w14:paraId="414307D9" w14:textId="507D6F30" w:rsidR="00390851"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双系统互为灾备</w:t>
            </w:r>
          </w:p>
          <w:p w14:paraId="771BAD57"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MPP高性能并行处理</w:t>
            </w:r>
          </w:p>
          <w:p w14:paraId="0B9D4962"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证券行业数据模型落地实施</w:t>
            </w:r>
          </w:p>
          <w:p w14:paraId="6E63FC7B" w14:textId="12C8E1AE" w:rsidR="00E2756E" w:rsidRPr="00E2756E" w:rsidRDefault="00E2756E" w:rsidP="00D44955">
            <w:pPr>
              <w:widowControl/>
              <w:rPr>
                <w:rFonts w:ascii="SimSun" w:eastAsia="SimSun" w:hAnsi="SimSun" w:cs="Times New Roman"/>
                <w:b/>
                <w:bCs/>
                <w:color w:val="000000"/>
                <w:kern w:val="0"/>
              </w:rPr>
            </w:pPr>
            <w:r w:rsidRPr="000E696D">
              <w:rPr>
                <w:rFonts w:ascii="SimSun" w:eastAsia="SimSun" w:hAnsi="SimSun" w:cs="Times New Roman" w:hint="eastAsia"/>
                <w:bCs/>
                <w:color w:val="000000"/>
                <w:kern w:val="0"/>
              </w:rPr>
              <w:t>Tera</w:t>
            </w:r>
            <w:r w:rsidRPr="000E696D">
              <w:rPr>
                <w:rFonts w:ascii="SimSun" w:eastAsia="SimSun" w:hAnsi="SimSun" w:cs="Times New Roman"/>
                <w:bCs/>
                <w:color w:val="000000"/>
                <w:kern w:val="0"/>
              </w:rPr>
              <w:t>data</w:t>
            </w:r>
            <w:r w:rsidRPr="000E696D">
              <w:rPr>
                <w:rFonts w:ascii="SimSun" w:eastAsia="SimSun" w:hAnsi="SimSun" w:cs="Times New Roman" w:hint="eastAsia"/>
                <w:bCs/>
                <w:color w:val="000000"/>
                <w:kern w:val="0"/>
              </w:rPr>
              <w:t>数据平台咨询与实施方法论指导</w:t>
            </w:r>
          </w:p>
        </w:tc>
      </w:tr>
      <w:tr w:rsidR="00390851" w:rsidRPr="00390851" w14:paraId="4DD40AF9" w14:textId="77777777" w:rsidTr="006C617F">
        <w:trPr>
          <w:trHeight w:val="320"/>
        </w:trPr>
        <w:tc>
          <w:tcPr>
            <w:tcW w:w="3020" w:type="dxa"/>
            <w:hideMark/>
          </w:tcPr>
          <w:p w14:paraId="1DFCB05C"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现状</w:t>
            </w:r>
          </w:p>
        </w:tc>
        <w:tc>
          <w:tcPr>
            <w:tcW w:w="5194" w:type="dxa"/>
            <w:hideMark/>
          </w:tcPr>
          <w:p w14:paraId="02067C1D" w14:textId="01CF14E2" w:rsidR="00390851" w:rsidRPr="00D44955" w:rsidRDefault="00D44955" w:rsidP="00D44955">
            <w:pPr>
              <w:widowControl/>
              <w:rPr>
                <w:rFonts w:ascii="SimSun" w:eastAsia="SimSun" w:hAnsi="SimSun" w:cs="Times New Roman"/>
                <w:bCs/>
                <w:color w:val="000000"/>
                <w:kern w:val="0"/>
              </w:rPr>
            </w:pPr>
            <w:r w:rsidRPr="00D44955">
              <w:rPr>
                <w:rFonts w:ascii="SimSun" w:eastAsia="SimSun" w:hAnsi="SimSun" w:cs="Times New Roman" w:hint="eastAsia"/>
                <w:bCs/>
                <w:color w:val="000000"/>
                <w:kern w:val="0"/>
              </w:rPr>
              <w:t>持续运行中</w:t>
            </w:r>
          </w:p>
        </w:tc>
      </w:tr>
      <w:tr w:rsidR="00390851" w:rsidRPr="00390851" w14:paraId="422100AD" w14:textId="77777777" w:rsidTr="006C617F">
        <w:trPr>
          <w:trHeight w:val="320"/>
        </w:trPr>
        <w:tc>
          <w:tcPr>
            <w:tcW w:w="3020" w:type="dxa"/>
            <w:hideMark/>
          </w:tcPr>
          <w:p w14:paraId="5AB5D34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参与人员</w:t>
            </w:r>
          </w:p>
        </w:tc>
        <w:tc>
          <w:tcPr>
            <w:tcW w:w="5194" w:type="dxa"/>
            <w:hideMark/>
          </w:tcPr>
          <w:p w14:paraId="0C76BC43" w14:textId="39582917" w:rsidR="00390851" w:rsidRPr="00426FA2" w:rsidRDefault="00A9183F" w:rsidP="00A9183F">
            <w:pPr>
              <w:widowControl/>
              <w:rPr>
                <w:rFonts w:ascii="SimSun" w:eastAsia="SimSun" w:hAnsi="SimSun" w:cs="Times New Roman"/>
                <w:bCs/>
                <w:color w:val="000000"/>
                <w:kern w:val="0"/>
              </w:rPr>
            </w:pPr>
            <w:r w:rsidRPr="00426FA2">
              <w:rPr>
                <w:rFonts w:ascii="SimSun" w:eastAsia="SimSun" w:hAnsi="SimSun" w:cs="Times New Roman" w:hint="eastAsia"/>
                <w:bCs/>
                <w:color w:val="000000"/>
                <w:kern w:val="0"/>
              </w:rPr>
              <w:t>钱某强、朱某翔、戴某华等</w:t>
            </w:r>
          </w:p>
        </w:tc>
      </w:tr>
      <w:tr w:rsidR="00390851" w:rsidRPr="00390851" w14:paraId="41627BF2" w14:textId="77777777" w:rsidTr="006C617F">
        <w:trPr>
          <w:trHeight w:val="320"/>
        </w:trPr>
        <w:tc>
          <w:tcPr>
            <w:tcW w:w="3020" w:type="dxa"/>
            <w:hideMark/>
          </w:tcPr>
          <w:p w14:paraId="0723B861"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经验</w:t>
            </w:r>
          </w:p>
        </w:tc>
        <w:tc>
          <w:tcPr>
            <w:tcW w:w="5194" w:type="dxa"/>
            <w:hideMark/>
          </w:tcPr>
          <w:p w14:paraId="00651851" w14:textId="298DB5E3" w:rsidR="00390851" w:rsidRPr="000E696D" w:rsidRDefault="000E696D" w:rsidP="000E696D">
            <w:pPr>
              <w:widowControl/>
              <w:rPr>
                <w:rFonts w:ascii="SimSun" w:eastAsia="SimSun" w:hAnsi="SimSun" w:cs="Times New Roman"/>
                <w:bCs/>
                <w:color w:val="000000"/>
                <w:kern w:val="0"/>
              </w:rPr>
            </w:pPr>
            <w:r w:rsidRPr="000E696D">
              <w:rPr>
                <w:rFonts w:ascii="SimSun" w:eastAsia="SimSun" w:hAnsi="SimSun" w:cs="Times New Roman" w:hint="eastAsia"/>
                <w:color w:val="000000"/>
                <w:kern w:val="0"/>
              </w:rPr>
              <w:t>证券行业咨询规划与实施经验，对数据源的理解、模型建设以及行业应用的快速构建</w:t>
            </w:r>
          </w:p>
        </w:tc>
      </w:tr>
    </w:tbl>
    <w:p w14:paraId="3EDED63B" w14:textId="77777777" w:rsidR="00390851" w:rsidRPr="00390851" w:rsidRDefault="00390851" w:rsidP="00390851"/>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01年3月30日，按照《证券法》关于证券登记结算集中统一运营的要求，经国务院同意，中国证监会批准，中国结算组建成立。同年9月，中国结算上海、深圳分公司正式成立。从2001年10月1日起，中国结算承接了原来隶属于上海</w:t>
      </w:r>
      <w:r w:rsidRPr="007D199B">
        <w:rPr>
          <w:rFonts w:ascii="SimSun" w:eastAsia="SimSun" w:hAnsi="SimSun"/>
        </w:rPr>
        <w:lastRenderedPageBreak/>
        <w:t xml:space="preserve">和深圳证券交易所的全部登记结算业务，标志着全国集中统一的证券登记结算体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t>中国证监会批准的其他业务。</w:t>
      </w:r>
      <w:r w:rsidRPr="00350E5D">
        <w:rPr>
          <w:rFonts w:ascii="SimSun" w:eastAsia="SimSun" w:hAnsi="SimSun"/>
        </w:rPr>
        <w:t xml:space="preserve"> </w:t>
      </w:r>
    </w:p>
    <w:p w14:paraId="1BCE1707" w14:textId="1B48199D" w:rsidR="007D199B" w:rsidRPr="007D199B" w:rsidRDefault="007D199B" w:rsidP="00A726CF">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lastRenderedPageBreak/>
        <w:t>随着证券市场的发展，证券监管机构、公司业务部门、证券市场对决策支持、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w:t>
      </w:r>
      <w:r w:rsidRPr="00D05470">
        <w:rPr>
          <w:rFonts w:ascii="SimSun" w:eastAsia="SimSun" w:hAnsi="SimSun"/>
        </w:rPr>
        <w:lastRenderedPageBreak/>
        <w:t>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w:t>
      </w:r>
      <w:r w:rsidRPr="007D199B">
        <w:rPr>
          <w:rFonts w:ascii="SimSun" w:eastAsia="SimSun" w:hAnsi="SimSun"/>
        </w:rPr>
        <w:lastRenderedPageBreak/>
        <w:t>难适应后续的发展，为保障EDW的稳定运行，高效地支撑应用系统的建设，并考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A726CF">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lastRenderedPageBreak/>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lastRenderedPageBreak/>
        <w:t>数据“双加载”：源数据都同时通过ETL服务器加载到EDW与灾备的两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w:t>
      </w:r>
      <w:r w:rsidRPr="007D199B">
        <w:rPr>
          <w:rFonts w:ascii="SimSun" w:eastAsia="SimSun" w:hAnsi="SimSun"/>
        </w:rPr>
        <w:lastRenderedPageBreak/>
        <w:t>点Teradata 2800作为数据仓库EDW生产系统，而替换下来的（4+2）6650作为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换任务在4-5倍”，扩容过程达到了预期的效果。</w:t>
      </w:r>
    </w:p>
    <w:p w14:paraId="39E1BB40" w14:textId="77777777" w:rsidR="002E31A9" w:rsidRPr="007D199B" w:rsidRDefault="002E31A9"/>
    <w:p w14:paraId="23D948B7" w14:textId="16C76681" w:rsidR="002E31A9" w:rsidRDefault="002E31A9" w:rsidP="00D27B81">
      <w:pPr>
        <w:pStyle w:val="3"/>
      </w:pPr>
      <w:r>
        <w:rPr>
          <w:rFonts w:hint="eastAsia"/>
        </w:rPr>
        <w:t>上海证券交易所案例</w:t>
      </w:r>
    </w:p>
    <w:tbl>
      <w:tblPr>
        <w:tblStyle w:val="a5"/>
        <w:tblW w:w="7940" w:type="dxa"/>
        <w:tblLook w:val="04A0" w:firstRow="1" w:lastRow="0" w:firstColumn="1" w:lastColumn="0" w:noHBand="0" w:noVBand="1"/>
      </w:tblPr>
      <w:tblGrid>
        <w:gridCol w:w="3020"/>
        <w:gridCol w:w="4920"/>
      </w:tblGrid>
      <w:tr w:rsidR="00750763" w:rsidRPr="00750763" w14:paraId="2225035A" w14:textId="77777777" w:rsidTr="00750763">
        <w:trPr>
          <w:trHeight w:val="320"/>
        </w:trPr>
        <w:tc>
          <w:tcPr>
            <w:tcW w:w="3020" w:type="dxa"/>
            <w:hideMark/>
          </w:tcPr>
          <w:p w14:paraId="1BA53747"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客户案例名称</w:t>
            </w:r>
          </w:p>
        </w:tc>
        <w:tc>
          <w:tcPr>
            <w:tcW w:w="4920" w:type="dxa"/>
            <w:hideMark/>
          </w:tcPr>
          <w:p w14:paraId="2C465B30"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上海证券交易所案例</w:t>
            </w:r>
          </w:p>
        </w:tc>
      </w:tr>
      <w:tr w:rsidR="00750763" w:rsidRPr="00750763" w14:paraId="08BB58F2" w14:textId="77777777" w:rsidTr="00750763">
        <w:trPr>
          <w:trHeight w:val="640"/>
        </w:trPr>
        <w:tc>
          <w:tcPr>
            <w:tcW w:w="3020" w:type="dxa"/>
            <w:hideMark/>
          </w:tcPr>
          <w:p w14:paraId="00FE4F0B"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案例规模</w:t>
            </w:r>
          </w:p>
        </w:tc>
        <w:tc>
          <w:tcPr>
            <w:tcW w:w="4920" w:type="dxa"/>
            <w:hideMark/>
          </w:tcPr>
          <w:p w14:paraId="372B0714"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涉及40+部门，累计发布1200+应用、数据量42T</w:t>
            </w:r>
          </w:p>
        </w:tc>
      </w:tr>
      <w:tr w:rsidR="00750763" w:rsidRPr="00750763" w14:paraId="2AF6E330" w14:textId="77777777" w:rsidTr="00750763">
        <w:trPr>
          <w:trHeight w:val="320"/>
        </w:trPr>
        <w:tc>
          <w:tcPr>
            <w:tcW w:w="3020" w:type="dxa"/>
            <w:hideMark/>
          </w:tcPr>
          <w:p w14:paraId="164FF03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范围</w:t>
            </w:r>
          </w:p>
        </w:tc>
        <w:tc>
          <w:tcPr>
            <w:tcW w:w="4920" w:type="dxa"/>
            <w:hideMark/>
          </w:tcPr>
          <w:p w14:paraId="13BF3F95"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详见案例说明部份</w:t>
            </w:r>
          </w:p>
        </w:tc>
      </w:tr>
      <w:tr w:rsidR="00750763" w:rsidRPr="00750763" w14:paraId="6F86E48D" w14:textId="77777777" w:rsidTr="00750763">
        <w:trPr>
          <w:trHeight w:val="320"/>
        </w:trPr>
        <w:tc>
          <w:tcPr>
            <w:tcW w:w="3020" w:type="dxa"/>
            <w:hideMark/>
          </w:tcPr>
          <w:p w14:paraId="5C767AC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时间</w:t>
            </w:r>
          </w:p>
        </w:tc>
        <w:tc>
          <w:tcPr>
            <w:tcW w:w="4920" w:type="dxa"/>
            <w:hideMark/>
          </w:tcPr>
          <w:p w14:paraId="48513C66"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2002年至今</w:t>
            </w:r>
          </w:p>
        </w:tc>
      </w:tr>
      <w:tr w:rsidR="00750763" w:rsidRPr="00750763" w14:paraId="4A0E9217" w14:textId="77777777" w:rsidTr="00750763">
        <w:trPr>
          <w:trHeight w:val="320"/>
        </w:trPr>
        <w:tc>
          <w:tcPr>
            <w:tcW w:w="3020" w:type="dxa"/>
            <w:hideMark/>
          </w:tcPr>
          <w:p w14:paraId="24FAEAB6"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仓库+大数据技术</w:t>
            </w:r>
          </w:p>
        </w:tc>
        <w:tc>
          <w:tcPr>
            <w:tcW w:w="4920" w:type="dxa"/>
            <w:hideMark/>
          </w:tcPr>
          <w:p w14:paraId="490B1AC3"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MPP、Aster</w:t>
            </w:r>
          </w:p>
        </w:tc>
      </w:tr>
      <w:tr w:rsidR="00750763" w:rsidRPr="00750763" w14:paraId="71E3D74B" w14:textId="77777777" w:rsidTr="00750763">
        <w:trPr>
          <w:trHeight w:val="320"/>
        </w:trPr>
        <w:tc>
          <w:tcPr>
            <w:tcW w:w="3020" w:type="dxa"/>
            <w:hideMark/>
          </w:tcPr>
          <w:p w14:paraId="2C0761BC"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治理咨询</w:t>
            </w:r>
          </w:p>
        </w:tc>
        <w:tc>
          <w:tcPr>
            <w:tcW w:w="4920" w:type="dxa"/>
            <w:hideMark/>
          </w:tcPr>
          <w:p w14:paraId="323D39EC"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目前正在规划数据治理咨询项目</w:t>
            </w:r>
          </w:p>
        </w:tc>
      </w:tr>
      <w:tr w:rsidR="00750763" w:rsidRPr="00750763" w14:paraId="58F978A0" w14:textId="77777777" w:rsidTr="00750763">
        <w:trPr>
          <w:trHeight w:val="320"/>
        </w:trPr>
        <w:tc>
          <w:tcPr>
            <w:tcW w:w="3020" w:type="dxa"/>
            <w:hideMark/>
          </w:tcPr>
          <w:p w14:paraId="4CC739CD"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系统架构</w:t>
            </w:r>
          </w:p>
        </w:tc>
        <w:tc>
          <w:tcPr>
            <w:tcW w:w="4920" w:type="dxa"/>
            <w:hideMark/>
          </w:tcPr>
          <w:p w14:paraId="12015A7F"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EDW双活数据架构</w:t>
            </w:r>
          </w:p>
        </w:tc>
      </w:tr>
      <w:tr w:rsidR="00750763" w:rsidRPr="00750763" w14:paraId="09E8157A" w14:textId="77777777" w:rsidTr="00750763">
        <w:trPr>
          <w:trHeight w:val="1280"/>
        </w:trPr>
        <w:tc>
          <w:tcPr>
            <w:tcW w:w="3020" w:type="dxa"/>
            <w:hideMark/>
          </w:tcPr>
          <w:p w14:paraId="75957EB1"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lastRenderedPageBreak/>
              <w:t>主要技术特点</w:t>
            </w:r>
          </w:p>
        </w:tc>
        <w:tc>
          <w:tcPr>
            <w:tcW w:w="4920" w:type="dxa"/>
            <w:hideMark/>
          </w:tcPr>
          <w:p w14:paraId="032A5413"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整体规划与咨询</w:t>
            </w:r>
            <w:r w:rsidRPr="00750763">
              <w:rPr>
                <w:rFonts w:ascii="DengXian" w:eastAsia="DengXian" w:hAnsi="DengXian" w:cs="Times New Roman" w:hint="eastAsia"/>
                <w:color w:val="000000"/>
                <w:kern w:val="0"/>
              </w:rPr>
              <w:br/>
              <w:t>海量数据存储</w:t>
            </w:r>
            <w:r w:rsidRPr="00750763">
              <w:rPr>
                <w:rFonts w:ascii="DengXian" w:eastAsia="DengXian" w:hAnsi="DengXian" w:cs="Times New Roman" w:hint="eastAsia"/>
                <w:color w:val="000000"/>
                <w:kern w:val="0"/>
              </w:rPr>
              <w:br/>
              <w:t>并行计算</w:t>
            </w:r>
            <w:r w:rsidRPr="00750763">
              <w:rPr>
                <w:rFonts w:ascii="DengXian" w:eastAsia="DengXian" w:hAnsi="DengXian" w:cs="Times New Roman" w:hint="eastAsia"/>
                <w:color w:val="000000"/>
                <w:kern w:val="0"/>
              </w:rPr>
              <w:br/>
              <w:t>Teradata金融行业数据模型实施</w:t>
            </w:r>
          </w:p>
        </w:tc>
      </w:tr>
      <w:tr w:rsidR="00750763" w:rsidRPr="00750763" w14:paraId="442BBF9B" w14:textId="77777777" w:rsidTr="00750763">
        <w:trPr>
          <w:trHeight w:val="320"/>
        </w:trPr>
        <w:tc>
          <w:tcPr>
            <w:tcW w:w="3020" w:type="dxa"/>
            <w:hideMark/>
          </w:tcPr>
          <w:p w14:paraId="278CA21F"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现状</w:t>
            </w:r>
          </w:p>
        </w:tc>
        <w:tc>
          <w:tcPr>
            <w:tcW w:w="4920" w:type="dxa"/>
            <w:hideMark/>
          </w:tcPr>
          <w:p w14:paraId="59343D97"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持续投产运行中</w:t>
            </w:r>
          </w:p>
        </w:tc>
      </w:tr>
      <w:tr w:rsidR="00750763" w:rsidRPr="00750763" w14:paraId="5C07FCA9" w14:textId="77777777" w:rsidTr="00750763">
        <w:trPr>
          <w:trHeight w:val="640"/>
        </w:trPr>
        <w:tc>
          <w:tcPr>
            <w:tcW w:w="3020" w:type="dxa"/>
            <w:hideMark/>
          </w:tcPr>
          <w:p w14:paraId="5D627520"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主要参与人员</w:t>
            </w:r>
          </w:p>
        </w:tc>
        <w:tc>
          <w:tcPr>
            <w:tcW w:w="4920" w:type="dxa"/>
            <w:hideMark/>
          </w:tcPr>
          <w:p w14:paraId="253421F8" w14:textId="4175394F"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肖</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东、卫</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毅、谢</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静、陈</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翀等</w:t>
            </w:r>
          </w:p>
        </w:tc>
      </w:tr>
      <w:tr w:rsidR="00750763" w:rsidRPr="00750763" w14:paraId="200F1CB6" w14:textId="77777777" w:rsidTr="00750763">
        <w:trPr>
          <w:trHeight w:val="640"/>
        </w:trPr>
        <w:tc>
          <w:tcPr>
            <w:tcW w:w="3020" w:type="dxa"/>
            <w:hideMark/>
          </w:tcPr>
          <w:p w14:paraId="3974C9DE"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经验</w:t>
            </w:r>
          </w:p>
        </w:tc>
        <w:tc>
          <w:tcPr>
            <w:tcW w:w="4920" w:type="dxa"/>
            <w:hideMark/>
          </w:tcPr>
          <w:p w14:paraId="507127C2"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证券行业咨询规划与实施经验， 对数据源的理解、模型建设以及行业应用的快速构建</w:t>
            </w:r>
          </w:p>
        </w:tc>
      </w:tr>
    </w:tbl>
    <w:p w14:paraId="025DE5E8" w14:textId="77777777" w:rsidR="006C617F" w:rsidRPr="00750763" w:rsidRDefault="006C617F" w:rsidP="006C617F"/>
    <w:p w14:paraId="16043354" w14:textId="0EC307FC" w:rsidR="00C17BC7" w:rsidRPr="003C7973" w:rsidRDefault="00C17BC7" w:rsidP="003C7973">
      <w:pPr>
        <w:pStyle w:val="4"/>
      </w:pPr>
      <w:r w:rsidRPr="003C7973">
        <w:t>项目背景</w:t>
      </w:r>
    </w:p>
    <w:p w14:paraId="3A31C7DA" w14:textId="222830CD"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作为上海证券交易所(以下简称“上证所”)波士顿咨询规划的新一代项目之一—“新一代信息系统”，也是上证所信息管理的核心项目数据仓库项目（以下简称“该项目”）在交易所领导的关心和支持下，以及全体项目组成员的努</w:t>
      </w:r>
      <w:r w:rsidR="00267B37">
        <w:rPr>
          <w:rFonts w:ascii="SimSun" w:eastAsia="SimSun" w:hAnsi="SimSun"/>
        </w:rPr>
        <w:t>力下，经过所领导精心部署和有计划有步骤的安排，建成</w:t>
      </w:r>
      <w:r w:rsidR="00CF4361">
        <w:rPr>
          <w:rFonts w:ascii="SimSun" w:eastAsia="SimSun" w:hAnsi="SimSun" w:hint="eastAsia"/>
        </w:rPr>
        <w:t>投产</w:t>
      </w:r>
      <w:r w:rsidR="0049648A">
        <w:rPr>
          <w:rFonts w:ascii="SimSun" w:eastAsia="SimSun" w:hAnsi="SimSun" w:hint="eastAsia"/>
        </w:rPr>
        <w:t>时是</w:t>
      </w:r>
      <w:r w:rsidR="00CF4361">
        <w:rPr>
          <w:rFonts w:ascii="SimSun" w:eastAsia="SimSun" w:hAnsi="SimSun" w:hint="eastAsia"/>
        </w:rPr>
        <w:t>当时</w:t>
      </w:r>
      <w:r w:rsidR="00267B37">
        <w:rPr>
          <w:rFonts w:ascii="SimSun" w:eastAsia="SimSun" w:hAnsi="SimSun"/>
        </w:rPr>
        <w:t>国内</w:t>
      </w:r>
      <w:r w:rsidR="00466BA6">
        <w:rPr>
          <w:rFonts w:ascii="SimSun" w:eastAsia="SimSun" w:hAnsi="SimSun" w:hint="eastAsia"/>
        </w:rPr>
        <w:t>金融</w:t>
      </w:r>
      <w:r w:rsidRPr="003C7973">
        <w:rPr>
          <w:rFonts w:ascii="SimSun" w:eastAsia="SimSun" w:hAnsi="SimSun"/>
        </w:rPr>
        <w:t>行业数据容量最大、数据内容最完整的数据仓库，同时也是亚太区最大的证券业数据仓库项目。</w:t>
      </w:r>
    </w:p>
    <w:p w14:paraId="22CCC1BA" w14:textId="4C38FEA4"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的企业级数据仓库建成了一个涵盖从数据清</w:t>
      </w:r>
      <w:r w:rsidR="00330CFD">
        <w:rPr>
          <w:rFonts w:ascii="SimSun" w:eastAsia="SimSun" w:hAnsi="SimSun"/>
        </w:rPr>
        <w:t>洗、数据存储、数据整合、基本查询、统计应用、信息服务、</w:t>
      </w:r>
      <w:r w:rsidR="00330CFD">
        <w:rPr>
          <w:rFonts w:ascii="SimSun" w:eastAsia="SimSun" w:hAnsi="SimSun" w:hint="eastAsia"/>
        </w:rPr>
        <w:t>数据分析与</w:t>
      </w:r>
      <w:r w:rsidR="00064690">
        <w:rPr>
          <w:rFonts w:ascii="SimSun" w:eastAsia="SimSun" w:hAnsi="SimSun" w:hint="eastAsia"/>
        </w:rPr>
        <w:t>应用深化</w:t>
      </w:r>
      <w:r w:rsidRPr="003C7973">
        <w:rPr>
          <w:rFonts w:ascii="SimSun" w:eastAsia="SimSun" w:hAnsi="SimSun"/>
        </w:rPr>
        <w:t>、挖掘和预测的企业智能信息平台，具体成功完成目标情况如下：</w:t>
      </w:r>
    </w:p>
    <w:p w14:paraId="2430B3A5" w14:textId="200C9A45"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体系架构：目前数据仓库建立了双中心灾备系统，双系统可以互为主/备切换对外提供服务，实现了同城异地双中心运营管理；数据仓库系统包含了数据加载及输出、数据仓库存储、数据仓库门户(Portal)、元数据管理(MDS)、数据仓库管理(DWM)、非结构化数据管理等子系统。</w:t>
      </w:r>
    </w:p>
    <w:p w14:paraId="7B6887D2" w14:textId="06E18796"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数据存储；整个数据仓库的数据涵盖了1990年上证所建所以来的全部</w:t>
      </w:r>
      <w:r w:rsidRPr="00C162B5">
        <w:rPr>
          <w:rFonts w:ascii="SimSun" w:eastAsia="SimSun" w:hAnsi="SimSun"/>
        </w:rPr>
        <w:lastRenderedPageBreak/>
        <w:t>历史数据及最新增量数据，范围包括交易核心数据和交易相关数据，类型则包含结构化数据和非结构化数据，密级分类刚包含机密数据、秘密数据、开公数据。</w:t>
      </w:r>
    </w:p>
    <w:p w14:paraId="742F7D0B" w14:textId="1277446F"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信息服务：数据仓库系统目前为上证所仅次于核心交易系统的运营管理系统，面向所内、监管部门、证券市场提供各种数据服务，如：上证所月报、证监会数据报送、TopView</w:t>
      </w:r>
      <w:r w:rsidR="00A37AD1">
        <w:rPr>
          <w:rFonts w:ascii="SimSun" w:eastAsia="SimSun" w:hAnsi="SimSun"/>
        </w:rPr>
        <w:t>数据加工、公开信息披露等；</w:t>
      </w:r>
      <w:r w:rsidRPr="00C162B5">
        <w:rPr>
          <w:rFonts w:ascii="SimSun" w:eastAsia="SimSun" w:hAnsi="SimSun"/>
        </w:rPr>
        <w:t>系统包含了查询、报表、OLAP等应用达</w:t>
      </w:r>
      <w:r w:rsidR="00A37AD1">
        <w:rPr>
          <w:rFonts w:ascii="SimSun" w:eastAsia="SimSun" w:hAnsi="SimSun"/>
        </w:rPr>
        <w:t>10</w:t>
      </w:r>
      <w:r w:rsidRPr="00C162B5">
        <w:rPr>
          <w:rFonts w:ascii="SimSun" w:eastAsia="SimSun" w:hAnsi="SimSun"/>
        </w:rPr>
        <w:t>00</w:t>
      </w:r>
      <w:r w:rsidR="00DD3B8F">
        <w:rPr>
          <w:rFonts w:ascii="SimSun" w:eastAsia="SimSun" w:hAnsi="SimSun"/>
        </w:rPr>
        <w:t>多个，部署了九</w:t>
      </w:r>
      <w:r w:rsidR="00DD3B8F">
        <w:rPr>
          <w:rFonts w:ascii="SimSun" w:eastAsia="SimSun" w:hAnsi="SimSun" w:hint="eastAsia"/>
        </w:rPr>
        <w:t>大</w:t>
      </w:r>
      <w:r w:rsidRPr="00C162B5">
        <w:rPr>
          <w:rFonts w:ascii="SimSun" w:eastAsia="SimSun" w:hAnsi="SimSun"/>
        </w:rPr>
        <w:t>应用专区，用户数超过</w:t>
      </w:r>
      <w:r w:rsidR="004519D0">
        <w:rPr>
          <w:rFonts w:ascii="SimSun" w:eastAsia="SimSun" w:hAnsi="SimSun"/>
        </w:rPr>
        <w:t>500</w:t>
      </w:r>
      <w:r w:rsidRPr="00C162B5">
        <w:rPr>
          <w:rFonts w:ascii="SimSun" w:eastAsia="SimSun" w:hAnsi="SimSun"/>
        </w:rPr>
        <w:t>人，遍及</w:t>
      </w:r>
      <w:r w:rsidR="00A37AD1">
        <w:rPr>
          <w:rFonts w:ascii="SimSun" w:eastAsia="SimSun" w:hAnsi="SimSun"/>
        </w:rPr>
        <w:t>40</w:t>
      </w:r>
      <w:r w:rsidRPr="00C162B5">
        <w:rPr>
          <w:rFonts w:ascii="SimSun" w:eastAsia="SimSun" w:hAnsi="SimSun"/>
        </w:rPr>
        <w:t>个所内部门。</w:t>
      </w:r>
    </w:p>
    <w:p w14:paraId="5CDD15A4" w14:textId="0D9326FF" w:rsidR="00C17BC7" w:rsidRPr="00B54AEC" w:rsidRDefault="00E9101C" w:rsidP="00B54AEC">
      <w:pPr>
        <w:pStyle w:val="a3"/>
        <w:numPr>
          <w:ilvl w:val="0"/>
          <w:numId w:val="69"/>
        </w:numPr>
        <w:spacing w:line="360" w:lineRule="auto"/>
        <w:ind w:firstLineChars="0"/>
        <w:rPr>
          <w:rFonts w:ascii="SimSun" w:eastAsia="SimSun" w:hAnsi="SimSun"/>
        </w:rPr>
      </w:pPr>
      <w:r>
        <w:rPr>
          <w:rFonts w:ascii="SimSun" w:eastAsia="SimSun" w:hAnsi="SimSun" w:hint="eastAsia"/>
        </w:rPr>
        <w:t>架构扩展及</w:t>
      </w:r>
      <w:r w:rsidR="00B54AEC">
        <w:rPr>
          <w:rFonts w:ascii="SimSun" w:eastAsia="SimSun" w:hAnsi="SimSun" w:hint="eastAsia"/>
        </w:rPr>
        <w:t>分析应用深化</w:t>
      </w:r>
      <w:r w:rsidR="00C17BC7" w:rsidRPr="00B54AEC">
        <w:rPr>
          <w:rFonts w:ascii="SimSun" w:eastAsia="SimSun" w:hAnsi="SimSun"/>
        </w:rPr>
        <w:t>：</w:t>
      </w:r>
      <w:r w:rsidR="003E6043">
        <w:rPr>
          <w:rFonts w:ascii="SimSun" w:eastAsia="SimSun" w:hAnsi="SimSun" w:hint="eastAsia"/>
        </w:rPr>
        <w:t>最早构建的</w:t>
      </w:r>
      <w:r w:rsidR="00C17BC7" w:rsidRPr="00B54AEC">
        <w:rPr>
          <w:rFonts w:ascii="SimSun" w:eastAsia="SimSun" w:hAnsi="SimSun"/>
        </w:rPr>
        <w:t>数据仓库系统作为所内SAS分析的基础数据库提供数据挖掘分析的信息平台，同时支持市场监管、新产品研发的核心数据统计分析，为规范市场和产品创新提供了有力的决策支持</w:t>
      </w:r>
      <w:r w:rsidR="00B54AEC">
        <w:rPr>
          <w:rFonts w:ascii="SimSun" w:eastAsia="SimSun" w:hAnsi="SimSun" w:hint="eastAsia"/>
        </w:rPr>
        <w:t>；</w:t>
      </w:r>
      <w:r w:rsidR="003E6043">
        <w:rPr>
          <w:rFonts w:ascii="SimSun" w:eastAsia="SimSun" w:hAnsi="SimSun" w:hint="eastAsia"/>
        </w:rPr>
        <w:t>发展到今天，</w:t>
      </w:r>
      <w:r w:rsidR="008F3071">
        <w:rPr>
          <w:rFonts w:ascii="SimSun" w:eastAsia="SimSun" w:hAnsi="SimSun"/>
        </w:rPr>
        <w:t>Teradata</w:t>
      </w:r>
      <w:r w:rsidR="008F3071">
        <w:rPr>
          <w:rFonts w:ascii="SimSun" w:eastAsia="SimSun" w:hAnsi="SimSun" w:hint="eastAsia"/>
        </w:rPr>
        <w:t>也在不断的引入新的大数据平台和分析技术，丰富和完善交易所数据生态环境，</w:t>
      </w:r>
      <w:r w:rsidR="00B54AEC">
        <w:rPr>
          <w:rFonts w:ascii="SimSun" w:eastAsia="SimSun" w:hAnsi="SimSun" w:hint="eastAsia"/>
        </w:rPr>
        <w:t>应用</w:t>
      </w:r>
      <w:r w:rsidR="00A560A9">
        <w:rPr>
          <w:rFonts w:ascii="SimSun" w:eastAsia="SimSun" w:hAnsi="SimSun" w:hint="eastAsia"/>
        </w:rPr>
        <w:t>了</w:t>
      </w:r>
      <w:r w:rsidR="00B54AEC">
        <w:rPr>
          <w:rFonts w:ascii="SimSun" w:eastAsia="SimSun" w:hAnsi="SimSun" w:hint="eastAsia"/>
        </w:rPr>
        <w:t xml:space="preserve">Teradata </w:t>
      </w:r>
      <w:r w:rsidR="00B54AEC">
        <w:rPr>
          <w:rFonts w:ascii="SimSun" w:eastAsia="SimSun" w:hAnsi="SimSun"/>
        </w:rPr>
        <w:t>Aster</w:t>
      </w:r>
      <w:r w:rsidR="00B54AEC">
        <w:rPr>
          <w:rFonts w:ascii="SimSun" w:eastAsia="SimSun" w:hAnsi="SimSun" w:hint="eastAsia"/>
        </w:rPr>
        <w:t>、开源</w:t>
      </w:r>
      <w:r w:rsidR="00B54AEC">
        <w:rPr>
          <w:rFonts w:ascii="SimSun" w:eastAsia="SimSun" w:hAnsi="SimSun"/>
        </w:rPr>
        <w:t>R</w:t>
      </w:r>
      <w:r w:rsidR="00B54AEC">
        <w:rPr>
          <w:rFonts w:ascii="SimSun" w:eastAsia="SimSun" w:hAnsi="SimSun" w:hint="eastAsia"/>
        </w:rPr>
        <w:t>等技术，与证券监管业务结合，展开一系列的数据分析与探索</w:t>
      </w:r>
      <w:r w:rsidR="00FA0A0F">
        <w:rPr>
          <w:rFonts w:ascii="SimSun" w:eastAsia="SimSun" w:hAnsi="SimSun" w:hint="eastAsia"/>
        </w:rPr>
        <w:t>应用开发，充分利用数据</w:t>
      </w:r>
      <w:r w:rsidR="005866B6">
        <w:rPr>
          <w:rFonts w:ascii="SimSun" w:eastAsia="SimSun" w:hAnsi="SimSun" w:hint="eastAsia"/>
        </w:rPr>
        <w:t>资源，提升</w:t>
      </w:r>
      <w:r w:rsidR="007746BC">
        <w:rPr>
          <w:rFonts w:ascii="SimSun" w:eastAsia="SimSun" w:hAnsi="SimSun" w:hint="eastAsia"/>
        </w:rPr>
        <w:t>业务数据分析</w:t>
      </w:r>
      <w:r w:rsidR="005866B6">
        <w:rPr>
          <w:rFonts w:ascii="SimSun" w:eastAsia="SimSun" w:hAnsi="SimSun" w:hint="eastAsia"/>
        </w:rPr>
        <w:t>价值</w:t>
      </w:r>
      <w:r w:rsidR="00C17BC7" w:rsidRPr="00B54AEC">
        <w:rPr>
          <w:rFonts w:ascii="SimSun" w:eastAsia="SimSun" w:hAnsi="SimSun"/>
        </w:rPr>
        <w:t>。</w:t>
      </w:r>
    </w:p>
    <w:p w14:paraId="28941E27" w14:textId="7DBA70BD"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系统管理：建成了数据仓库管理系统、元数据管理系统、非结构化数据管理系统等辅助数据仓库管理，同时制定了一系列配套的项目和系统开发维护管理制度。</w:t>
      </w:r>
    </w:p>
    <w:p w14:paraId="55559562" w14:textId="77777777" w:rsidR="00C17BC7" w:rsidRPr="003C7973" w:rsidRDefault="00C17BC7" w:rsidP="003C7973">
      <w:pPr>
        <w:spacing w:line="360" w:lineRule="auto"/>
        <w:ind w:firstLineChars="200" w:firstLine="480"/>
        <w:rPr>
          <w:rFonts w:ascii="SimSun" w:eastAsia="SimSun" w:hAnsi="SimSun"/>
        </w:rPr>
      </w:pPr>
    </w:p>
    <w:p w14:paraId="4F50BAED" w14:textId="3B2CA0CF" w:rsidR="00C17BC7" w:rsidRPr="003C7973" w:rsidRDefault="00C17BC7" w:rsidP="004624B0">
      <w:pPr>
        <w:pStyle w:val="4"/>
      </w:pPr>
      <w:r w:rsidRPr="003C7973">
        <w:t>项目成果</w:t>
      </w:r>
    </w:p>
    <w:p w14:paraId="671FE645" w14:textId="6F84ED08" w:rsidR="00C17BC7" w:rsidRPr="00293EEA" w:rsidRDefault="00C17BC7" w:rsidP="00293EEA">
      <w:pPr>
        <w:spacing w:line="360" w:lineRule="auto"/>
        <w:rPr>
          <w:rFonts w:ascii="SimSun" w:eastAsia="SimSun" w:hAnsi="SimSun"/>
          <w:b/>
        </w:rPr>
      </w:pPr>
      <w:r w:rsidRPr="00293EEA">
        <w:rPr>
          <w:rFonts w:ascii="SimSun" w:eastAsia="SimSun" w:hAnsi="SimSun"/>
          <w:b/>
        </w:rPr>
        <w:t>建设实施历程和成果</w:t>
      </w:r>
    </w:p>
    <w:p w14:paraId="4DD1CC8B" w14:textId="788D305C" w:rsidR="00C17BC7" w:rsidRPr="00E74FAD" w:rsidRDefault="00C17BC7" w:rsidP="00E74FAD">
      <w:pPr>
        <w:pStyle w:val="a3"/>
        <w:numPr>
          <w:ilvl w:val="0"/>
          <w:numId w:val="70"/>
        </w:numPr>
        <w:spacing w:line="360" w:lineRule="auto"/>
        <w:ind w:firstLineChars="0"/>
        <w:rPr>
          <w:rFonts w:ascii="SimSun" w:eastAsia="SimSun" w:hAnsi="SimSun"/>
        </w:rPr>
      </w:pPr>
      <w:r w:rsidRPr="00E74FAD">
        <w:rPr>
          <w:rFonts w:ascii="SimSun" w:eastAsia="SimSun" w:hAnsi="SimSun"/>
        </w:rPr>
        <w:lastRenderedPageBreak/>
        <w:t>概述</w:t>
      </w:r>
    </w:p>
    <w:p w14:paraId="04A0C46B" w14:textId="3DED22FE"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数据仓库的建设到目前为止在大阶段上经过了数据仓库一期、数据仓库二期、信息增值服务建设、数据仓库灾备系统建设</w:t>
      </w:r>
      <w:r w:rsidR="0040768C">
        <w:rPr>
          <w:rFonts w:ascii="SimSun" w:eastAsia="SimSun" w:hAnsi="SimSun" w:hint="eastAsia"/>
        </w:rPr>
        <w:t>、</w:t>
      </w:r>
      <w:r w:rsidR="009B6FD0">
        <w:rPr>
          <w:rFonts w:ascii="SimSun" w:eastAsia="SimSun" w:hAnsi="SimSun" w:hint="eastAsia"/>
        </w:rPr>
        <w:t>架构扩展及</w:t>
      </w:r>
      <w:r w:rsidR="0040768C">
        <w:rPr>
          <w:rFonts w:ascii="SimSun" w:eastAsia="SimSun" w:hAnsi="SimSun" w:hint="eastAsia"/>
        </w:rPr>
        <w:t>数据分析</w:t>
      </w:r>
      <w:r w:rsidR="00254CEF">
        <w:rPr>
          <w:rFonts w:ascii="SimSun" w:eastAsia="SimSun" w:hAnsi="SimSun" w:hint="eastAsia"/>
        </w:rPr>
        <w:t>应用深化五</w:t>
      </w:r>
      <w:r w:rsidRPr="003C7973">
        <w:rPr>
          <w:rFonts w:ascii="SimSun" w:eastAsia="SimSun" w:hAnsi="SimSun"/>
        </w:rPr>
        <w:t>个过程，整个建设过程遵循合理的规划、科学的部署原则，完成了数据集中存储、应用平台搭建、信息集中服务、安全运营保障</w:t>
      </w:r>
      <w:r w:rsidR="00552D88">
        <w:rPr>
          <w:rFonts w:ascii="SimSun" w:eastAsia="SimSun" w:hAnsi="SimSun" w:hint="eastAsia"/>
        </w:rPr>
        <w:t>、数据分析应用深化</w:t>
      </w:r>
      <w:r w:rsidRPr="003C7973">
        <w:rPr>
          <w:rFonts w:ascii="SimSun" w:eastAsia="SimSun" w:hAnsi="SimSun"/>
        </w:rPr>
        <w:t>的建设历程。</w:t>
      </w:r>
    </w:p>
    <w:p w14:paraId="269C0122" w14:textId="31302E60"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一期建设</w:t>
      </w:r>
    </w:p>
    <w:p w14:paraId="49E43B09" w14:textId="206FECF2" w:rsidR="00C17BC7" w:rsidRPr="00E74FAD" w:rsidRDefault="00C17BC7" w:rsidP="00E74FAD">
      <w:pPr>
        <w:pStyle w:val="a3"/>
        <w:numPr>
          <w:ilvl w:val="0"/>
          <w:numId w:val="72"/>
        </w:numPr>
        <w:spacing w:line="360" w:lineRule="auto"/>
        <w:ind w:firstLineChars="0"/>
        <w:rPr>
          <w:rFonts w:ascii="SimSun" w:eastAsia="SimSun" w:hAnsi="SimSun"/>
        </w:rPr>
      </w:pPr>
      <w:r w:rsidRPr="00E74FAD">
        <w:rPr>
          <w:rFonts w:ascii="SimSun" w:eastAsia="SimSun" w:hAnsi="SimSun"/>
        </w:rPr>
        <w:t>建设目标</w:t>
      </w:r>
    </w:p>
    <w:p w14:paraId="53B99F4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一期的建设目标是完成上证所基本信息平台的搭建。通过集中、统一的数据中心对所有结构化信息和非结构化信息的整合机制，最大程度地保证了上证所自建所以来所积累的全部历史信息，以及以后新增的所有有价值数据的完整性和可用性。</w:t>
      </w:r>
    </w:p>
    <w:p w14:paraId="131FA2C3" w14:textId="459B7895" w:rsidR="00C17BC7" w:rsidRPr="00E74FAD" w:rsidRDefault="00C17BC7" w:rsidP="00E74FAD">
      <w:pPr>
        <w:pStyle w:val="a3"/>
        <w:numPr>
          <w:ilvl w:val="0"/>
          <w:numId w:val="73"/>
        </w:numPr>
        <w:spacing w:line="360" w:lineRule="auto"/>
        <w:ind w:firstLineChars="0"/>
        <w:rPr>
          <w:rFonts w:ascii="SimSun" w:eastAsia="SimSun" w:hAnsi="SimSun"/>
        </w:rPr>
      </w:pPr>
      <w:r w:rsidRPr="00E74FAD">
        <w:rPr>
          <w:rFonts w:ascii="SimSun" w:eastAsia="SimSun" w:hAnsi="SimSun"/>
        </w:rPr>
        <w:t>建设过程</w:t>
      </w:r>
    </w:p>
    <w:p w14:paraId="3FB3C90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于2002年启动数据仓库一期(交易历史数据存储项目)的建设，经过将近一年的持续努力，正式建成了国内证券行业数据容量最大、数据内容最完整的TB级数据仓库一期工程。数据仓库一期的建成标志着上证所构建起了基本信息平台，通过集中、统一的数据中心对所有结构化信息和非结构化信息的整合机制，最大程度地保证了上证所自建所以来所积累的全部历史信息，以及以后新增的所有有价值数据的完整性和可用性。</w:t>
      </w:r>
    </w:p>
    <w:p w14:paraId="6F335E70"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交易历史数据存储项目于2002年10月正式进入项目实施阶段，上证所抽调精兵强将，组成项目组，制定了项目管理、文档规范、安全保密、变更控制、汇报制度等；专门设立项目管理委员会，所有重大事项均通过管理委员会进行决策。</w:t>
      </w:r>
      <w:r w:rsidRPr="003C7973">
        <w:rPr>
          <w:rFonts w:ascii="SimSun" w:eastAsia="SimSun" w:hAnsi="SimSun"/>
        </w:rPr>
        <w:lastRenderedPageBreak/>
        <w:t>根据项目内容，划分了介质、数据分析、加载、应用等多条主线。全部实施过程经过了信息调查分析、业务需求分析、逻辑数据模型设计、体系结构设计、物理数据库设计、ETL设计开发、历史数据加载、备份、业务应用设计开发、系统测试、验收移交、用户培训及知识转移等各个环节。</w:t>
      </w:r>
    </w:p>
    <w:p w14:paraId="20BAF38A"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前期做了充分的准备，采用科学的工作方法。在2003年初，上证所就建立了自动数据加载机制，并开始对2003年新产生的每日增量交易数据进行抽取、转换、加载；一方面不断清洗历史存量数据，另一方面根据用户的反馈，不断完善各种功能。2003年11月，开发工作全部完成，其后的测试、验收、全面试运行均取得了圆满成功。</w:t>
      </w:r>
    </w:p>
    <w:p w14:paraId="3F1DAA8F" w14:textId="786DBD47" w:rsidR="00C17BC7" w:rsidRPr="00E74FAD" w:rsidRDefault="00C17BC7" w:rsidP="00E74FAD">
      <w:pPr>
        <w:pStyle w:val="a3"/>
        <w:numPr>
          <w:ilvl w:val="0"/>
          <w:numId w:val="74"/>
        </w:numPr>
        <w:spacing w:line="360" w:lineRule="auto"/>
        <w:ind w:firstLineChars="0"/>
        <w:rPr>
          <w:rFonts w:ascii="SimSun" w:eastAsia="SimSun" w:hAnsi="SimSun"/>
        </w:rPr>
      </w:pPr>
      <w:r w:rsidRPr="00E74FAD">
        <w:rPr>
          <w:rFonts w:ascii="SimSun" w:eastAsia="SimSun" w:hAnsi="SimSun"/>
        </w:rPr>
        <w:t>建设成果</w:t>
      </w:r>
    </w:p>
    <w:p w14:paraId="7024F6FB"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科学的逻辑数据模型基础上，上证所通过恢复历史备份的数千张光盘和磁带，完成了1990年以来所有交易历史数据的整合与存储；通过对多个交易相关业务子系统的处理，完成了交易相关上市公司、会员、基金、债券、指数、板块、统计数据等信息的整合；通过设计对非结构化数据的整合方案，完成了交易所8大业务部门长期积累的数百万页非结构化文档信息的存储；并且通过建立了数据自动加载机制，完成了对于以后日常业务增量信息的自动加载处理。</w:t>
      </w:r>
    </w:p>
    <w:p w14:paraId="5523DC84" w14:textId="77777777" w:rsidR="00C17BC7" w:rsidRPr="003C7973" w:rsidRDefault="00C17BC7" w:rsidP="003C7973">
      <w:pPr>
        <w:spacing w:line="360" w:lineRule="auto"/>
        <w:ind w:firstLineChars="200" w:firstLine="480"/>
        <w:rPr>
          <w:rFonts w:ascii="SimSun" w:eastAsia="SimSun" w:hAnsi="SimSun"/>
        </w:rPr>
      </w:pPr>
    </w:p>
    <w:p w14:paraId="5BCF8BFE" w14:textId="3858583E"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二期建设</w:t>
      </w:r>
    </w:p>
    <w:p w14:paraId="443A7986" w14:textId="6A0DF155"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目标</w:t>
      </w:r>
    </w:p>
    <w:p w14:paraId="1254D2E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数据仓库一期建设的基础上，于2005年启动数据仓库二期建设，数据仓库二期建设目标是在数据仓库一期的基础上开发信息服务平台及应用服务体系，使信息产生价值为所内外提供数据加工、统计分析、市场监管、决策支持</w:t>
      </w:r>
      <w:r w:rsidRPr="003C7973">
        <w:rPr>
          <w:rFonts w:ascii="SimSun" w:eastAsia="SimSun" w:hAnsi="SimSun"/>
        </w:rPr>
        <w:lastRenderedPageBreak/>
        <w:t>服务，为进一步发挥数据仓库的价值服务打下良好的基础。</w:t>
      </w:r>
    </w:p>
    <w:p w14:paraId="5B2B13B2" w14:textId="3CA907E7"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过程</w:t>
      </w:r>
    </w:p>
    <w:p w14:paraId="1E9F8D9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于2005年1月从业务部门的集中需求访谈开始，向所内9大业务部门共进行了32次的需求访谈，访问了业务部门领导和业务人员共40余人次，共收集了511个原始需求。项目组对原始需求进行了归纳整理，建立了全所级的10大需求分类，并在部门原始需求的基础上归纳整理形成311个全所级作为应用开发的业务需求。</w:t>
      </w:r>
    </w:p>
    <w:p w14:paraId="6A07082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2005年6月底完成了第一阶段应用的开发工作，与此同时面向业务部门进行了大规模的应用推广工作，向业务部门使用人员全面地介绍数据仓库系统的操作和分析的使用方法，经过推广工作体现了系统各项开发技术都已成熟，业务部门对数据仓库系统有了全面的认识。</w:t>
      </w:r>
    </w:p>
    <w:p w14:paraId="2AD1CD5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0完成了第二阶段大规模的开发工作，于此同时元数据管理子项目、非结构化数据管理子项目、数据仓库管理子项目也已经完成，并在生产环境下完成了全面的部署。2005年10月至11月期间进行了大规模的集成测试工作，对系统非功能性和功能性的各项指标全面进行了测试，为系统的投产打下了良好的基础。</w:t>
      </w:r>
    </w:p>
    <w:p w14:paraId="4DC03DE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2月之后进入试运行，于2006年2月转入了正式运行。系统运行的情况完全达到了项目的各项指标的要求，同时也作为上证所建成15周年的所庆献礼。</w:t>
      </w:r>
    </w:p>
    <w:p w14:paraId="6313ADF1" w14:textId="18A746F4"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成果</w:t>
      </w:r>
    </w:p>
    <w:p w14:paraId="0504ED6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的建设完成了前端应用开发共完成了600多个包含报表、查询、多维分析、KPI等多种形式的应用，为上证所各业务部门提供统计报表、</w:t>
      </w:r>
      <w:r w:rsidRPr="003C7973">
        <w:rPr>
          <w:rFonts w:ascii="SimSun" w:eastAsia="SimSun" w:hAnsi="SimSun"/>
        </w:rPr>
        <w:lastRenderedPageBreak/>
        <w:t>数据查询、关联分析等信息服务；数据仓库二期的Portal集成了系统的各个子项目的功能，包括：前端应用、元数据管理、非结构化数据管理、数据仓库管理等。通过统一的门户入口，用户根据权限分配情况可使用数据仓库二期提供的各项服务，实现单点登入的功能；对用户使用数据仓库系统的用户进行统一的管理；元数据管理子项目包含了元数据管理和数据管理，提供了完整的元数据管理和应用功能，包括：信息浏览、流程管理、在线帮助、影响分析、安全管理等内容。</w:t>
      </w:r>
    </w:p>
    <w:p w14:paraId="2913CBF4" w14:textId="77777777" w:rsidR="00C17BC7" w:rsidRPr="003C7973" w:rsidRDefault="00C17BC7" w:rsidP="003C7973">
      <w:pPr>
        <w:spacing w:line="360" w:lineRule="auto"/>
        <w:ind w:firstLineChars="200" w:firstLine="480"/>
        <w:rPr>
          <w:rFonts w:ascii="SimSun" w:eastAsia="SimSun" w:hAnsi="SimSun"/>
        </w:rPr>
      </w:pPr>
    </w:p>
    <w:p w14:paraId="77841313" w14:textId="5E174204"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信息增值服务建设</w:t>
      </w:r>
    </w:p>
    <w:p w14:paraId="20DCAC07" w14:textId="139D4C97"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目标</w:t>
      </w:r>
    </w:p>
    <w:p w14:paraId="4CC0403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数据仓库二期的建设，塔建的信息服务的基础平台已初步显现出数据仓库关联分析、数据统计的威力；上证所于2006年基于数据仓库平台逐步加大信息增值服务的开发，完成了Top-View信息产品加工、统计报表移植、债券统计系统移植、异动股票统计、交易公开信息披露统计、计费系统移植、权证信息披露等。</w:t>
      </w:r>
    </w:p>
    <w:p w14:paraId="066C5640" w14:textId="3A723F9A"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过程</w:t>
      </w:r>
    </w:p>
    <w:p w14:paraId="053587A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基础数据存储平台、应用服务平台搭建的基础上，上证所不断扩大数据仓库系统的应用支持服务；面向所外提供各种信息发布和增值服务支持，如：异动股票信息发布、权证信息披露、交易公开信息披露、Top-View信息产品数据加工、上证所统计月报/季报/年鉴等，使上证所数据仓库系统与证券市场息息相连，特别是Top-View信息产品数据加工通过向市场投资者提供信息增值服务为上证所带来了可观的经济创收；面向市场监管单位提供证监会数据报送、证监会统计报告、证监局外派机构监管信息统计等；面向所内除了提供前端应用查询、</w:t>
      </w:r>
      <w:r w:rsidRPr="003C7973">
        <w:rPr>
          <w:rFonts w:ascii="SimSun" w:eastAsia="SimSun" w:hAnsi="SimSun"/>
        </w:rPr>
        <w:lastRenderedPageBreak/>
        <w:t>分析外，向所内提供的数据加工服务有：成交概貌统计、指数概况统计、债券信息统计、会员计费统计、决策数据支持等，同时向SAS信息挖掘系统提供数据分析支持。</w:t>
      </w:r>
    </w:p>
    <w:p w14:paraId="71A2DB0D" w14:textId="6A2DF75B"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成果</w:t>
      </w:r>
    </w:p>
    <w:p w14:paraId="0FBA6E72"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信息增值服务的建设，上证所一方面基于数据仓库统一视图的数据管理提供最权威的数据统计信息，确保数据统计口径的一致性和真实性，另一方面减少了重复投资代价。在确保数据仓库系统安全稳定运行的基础上，所内相关的统计报表系统逐步迁移到数据仓库的应用平台上，通过单一的数据中心向辐射提供各方面的信息支持服务，通过单一的门户网站集成所内相关的应用系统向所内相关人员提供信息查询服务。</w:t>
      </w:r>
    </w:p>
    <w:p w14:paraId="7E2BD477" w14:textId="77777777" w:rsidR="00C17BC7" w:rsidRPr="003C7973" w:rsidRDefault="00C17BC7" w:rsidP="003C7973">
      <w:pPr>
        <w:spacing w:line="360" w:lineRule="auto"/>
        <w:ind w:firstLineChars="200" w:firstLine="480"/>
        <w:rPr>
          <w:rFonts w:ascii="SimSun" w:eastAsia="SimSun" w:hAnsi="SimSun"/>
        </w:rPr>
      </w:pPr>
    </w:p>
    <w:p w14:paraId="7282DD40" w14:textId="3B01DE8D"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数据仓库灾备系统建设</w:t>
      </w:r>
    </w:p>
    <w:p w14:paraId="216EE28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上证所数据仓库系统越来越成为企业运营不可缺失的支持平台，一旦数据仓库系统停止服务将有可能影响整个证券市场的正常运转，因此建立双中心的运营保障数据仓库体系对确保证券市场稳定发展是非常必要的。</w:t>
      </w:r>
    </w:p>
    <w:p w14:paraId="35F6104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于2007年上证所开始着手数据仓库灾备系统的建设，通过建立两套数据仓库系统实现双中心可主/备切换，达到同城异地灾备的目的，从而确保数据仓库系统提供持续稳定的对外服务，目前该项目在建设过程中。</w:t>
      </w:r>
    </w:p>
    <w:p w14:paraId="3BDAE0C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双加载实现主从系统数据的同步，为确保双系统数据的一致性在系统之间增加数据一致性检查，在数据加载的事前、事中、事后进行数据的一致性检查，确保双系统的数据相一致，建制两套对等的应用服务系统使其可任意切换数据库服务，以松偶合方式增强系统的容错能力，任何一套数据仓库系统都可独立运行，</w:t>
      </w:r>
      <w:r w:rsidRPr="003C7973">
        <w:rPr>
          <w:rFonts w:ascii="SimSun" w:eastAsia="SimSun" w:hAnsi="SimSun"/>
        </w:rPr>
        <w:lastRenderedPageBreak/>
        <w:t>通过简单的设置实现主/从系统的切换，达到互为备份的目的。</w:t>
      </w:r>
    </w:p>
    <w:p w14:paraId="56ED6D6F" w14:textId="77777777" w:rsidR="00C17BC7" w:rsidRDefault="00C17BC7" w:rsidP="000E4356">
      <w:pPr>
        <w:spacing w:line="360" w:lineRule="auto"/>
        <w:rPr>
          <w:rFonts w:ascii="SimSun" w:eastAsia="SimSun" w:hAnsi="SimSun"/>
        </w:rPr>
      </w:pPr>
    </w:p>
    <w:p w14:paraId="39FDAF74" w14:textId="379939D8" w:rsidR="000E4356" w:rsidRDefault="009B6FD0" w:rsidP="00483F60">
      <w:pPr>
        <w:pStyle w:val="a3"/>
        <w:numPr>
          <w:ilvl w:val="0"/>
          <w:numId w:val="71"/>
        </w:numPr>
        <w:spacing w:line="360" w:lineRule="auto"/>
        <w:ind w:firstLineChars="0"/>
        <w:rPr>
          <w:rFonts w:ascii="SimSun" w:eastAsia="SimSun" w:hAnsi="SimSun"/>
        </w:rPr>
      </w:pPr>
      <w:r>
        <w:rPr>
          <w:rFonts w:ascii="SimSun" w:eastAsia="SimSun" w:hAnsi="SimSun" w:hint="eastAsia"/>
        </w:rPr>
        <w:t>架构</w:t>
      </w:r>
      <w:r w:rsidR="002C37C3">
        <w:rPr>
          <w:rFonts w:ascii="SimSun" w:eastAsia="SimSun" w:hAnsi="SimSun" w:hint="eastAsia"/>
        </w:rPr>
        <w:t>扩展及</w:t>
      </w:r>
      <w:r w:rsidR="00410C9C">
        <w:rPr>
          <w:rFonts w:ascii="SimSun" w:eastAsia="SimSun" w:hAnsi="SimSun" w:hint="eastAsia"/>
        </w:rPr>
        <w:t>数据分析</w:t>
      </w:r>
      <w:r w:rsidR="00D22AE9">
        <w:rPr>
          <w:rFonts w:ascii="SimSun" w:eastAsia="SimSun" w:hAnsi="SimSun" w:hint="eastAsia"/>
        </w:rPr>
        <w:t>应用</w:t>
      </w:r>
      <w:r w:rsidR="000E4356">
        <w:rPr>
          <w:rFonts w:ascii="SimSun" w:eastAsia="SimSun" w:hAnsi="SimSun" w:hint="eastAsia"/>
        </w:rPr>
        <w:t>深化</w:t>
      </w:r>
    </w:p>
    <w:p w14:paraId="10E7E196" w14:textId="748214FC" w:rsidR="00483F60" w:rsidRPr="00483F60" w:rsidRDefault="00483F60" w:rsidP="00483F60">
      <w:pPr>
        <w:spacing w:line="360" w:lineRule="auto"/>
        <w:ind w:firstLineChars="200" w:firstLine="480"/>
        <w:rPr>
          <w:rFonts w:ascii="SimSun" w:eastAsia="SimSun" w:hAnsi="SimSun"/>
        </w:rPr>
      </w:pPr>
      <w:r w:rsidRPr="00483F60">
        <w:rPr>
          <w:rFonts w:ascii="SimSun" w:eastAsia="SimSun" w:hAnsi="SimSun"/>
        </w:rPr>
        <w:t>上证所数据仓库系统在上证所领导的规划下以科学的发展观逐步实现新一代信息系统的建设，根据上证所信息系统长期发展的战略规划，结合Teradata</w:t>
      </w:r>
      <w:r w:rsidR="0092715B">
        <w:rPr>
          <w:rFonts w:ascii="SimSun" w:eastAsia="SimSun" w:hAnsi="SimSun"/>
        </w:rPr>
        <w:t>数据</w:t>
      </w:r>
      <w:r w:rsidR="0092715B">
        <w:rPr>
          <w:rFonts w:ascii="SimSun" w:eastAsia="SimSun" w:hAnsi="SimSun" w:hint="eastAsia"/>
        </w:rPr>
        <w:t>平台</w:t>
      </w:r>
      <w:r w:rsidRPr="00483F60">
        <w:rPr>
          <w:rFonts w:ascii="SimSun" w:eastAsia="SimSun" w:hAnsi="SimSun"/>
        </w:rPr>
        <w:t>技术不断的发展，</w:t>
      </w:r>
      <w:r w:rsidR="00F934B4">
        <w:rPr>
          <w:rFonts w:ascii="SimSun" w:eastAsia="SimSun" w:hAnsi="SimSun"/>
        </w:rPr>
        <w:t>Teradata</w:t>
      </w:r>
      <w:r w:rsidR="006626C3">
        <w:rPr>
          <w:rFonts w:ascii="SimSun" w:eastAsia="SimSun" w:hAnsi="SimSun" w:hint="eastAsia"/>
        </w:rPr>
        <w:t>也</w:t>
      </w:r>
      <w:r w:rsidR="00D45DCB">
        <w:rPr>
          <w:rFonts w:ascii="SimSun" w:eastAsia="SimSun" w:hAnsi="SimSun" w:hint="eastAsia"/>
        </w:rPr>
        <w:t>向交易</w:t>
      </w:r>
      <w:r w:rsidR="00F934B4">
        <w:rPr>
          <w:rFonts w:ascii="SimSun" w:eastAsia="SimSun" w:hAnsi="SimSun" w:hint="eastAsia"/>
        </w:rPr>
        <w:t>所提出了建设逻辑数据平台的建议，并</w:t>
      </w:r>
      <w:r w:rsidR="00BF1931">
        <w:rPr>
          <w:rFonts w:ascii="SimSun" w:eastAsia="SimSun" w:hAnsi="SimSun" w:hint="eastAsia"/>
        </w:rPr>
        <w:t>逐步</w:t>
      </w:r>
      <w:r w:rsidR="009B0044">
        <w:rPr>
          <w:rFonts w:ascii="SimSun" w:eastAsia="SimSun" w:hAnsi="SimSun" w:hint="eastAsia"/>
        </w:rPr>
        <w:t>落地</w:t>
      </w:r>
      <w:r w:rsidR="00F934B4">
        <w:rPr>
          <w:rFonts w:ascii="SimSun" w:eastAsia="SimSun" w:hAnsi="SimSun" w:hint="eastAsia"/>
        </w:rPr>
        <w:t>，</w:t>
      </w:r>
      <w:r w:rsidR="00D45DCB">
        <w:rPr>
          <w:rFonts w:ascii="SimSun" w:eastAsia="SimSun" w:hAnsi="SimSun" w:hint="eastAsia"/>
        </w:rPr>
        <w:t>提供</w:t>
      </w:r>
      <w:r w:rsidR="009B0044">
        <w:rPr>
          <w:rFonts w:ascii="SimSun" w:eastAsia="SimSun" w:hAnsi="SimSun" w:hint="eastAsia"/>
        </w:rPr>
        <w:t>了</w:t>
      </w:r>
      <w:r w:rsidR="00AD7E6E">
        <w:rPr>
          <w:rFonts w:ascii="SimSun" w:eastAsia="SimSun" w:hAnsi="SimSun" w:hint="eastAsia"/>
        </w:rPr>
        <w:t>大数据技术</w:t>
      </w:r>
      <w:r w:rsidR="00AD7E6E">
        <w:rPr>
          <w:rFonts w:ascii="SimSun" w:eastAsia="SimSun" w:hAnsi="SimSun"/>
        </w:rPr>
        <w:t>Teradata Aster</w:t>
      </w:r>
      <w:r w:rsidR="00CF6F7B">
        <w:rPr>
          <w:rFonts w:ascii="SimSun" w:eastAsia="SimSun" w:hAnsi="SimSun" w:hint="eastAsia"/>
        </w:rPr>
        <w:t>平台软件</w:t>
      </w:r>
      <w:r w:rsidR="00AD7E6E">
        <w:rPr>
          <w:rFonts w:ascii="SimSun" w:eastAsia="SimSun" w:hAnsi="SimSun" w:hint="eastAsia"/>
        </w:rPr>
        <w:t>、开源</w:t>
      </w:r>
      <w:r w:rsidR="00AD7E6E">
        <w:rPr>
          <w:rFonts w:ascii="SimSun" w:eastAsia="SimSun" w:hAnsi="SimSun"/>
        </w:rPr>
        <w:t>R</w:t>
      </w:r>
      <w:r w:rsidR="00AD7E6E">
        <w:rPr>
          <w:rFonts w:ascii="SimSun" w:eastAsia="SimSun" w:hAnsi="SimSun" w:hint="eastAsia"/>
        </w:rPr>
        <w:t>软件</w:t>
      </w:r>
      <w:r w:rsidR="00D45DCB">
        <w:rPr>
          <w:rFonts w:ascii="SimSun" w:eastAsia="SimSun" w:hAnsi="SimSun" w:hint="eastAsia"/>
        </w:rPr>
        <w:t>等深化交易所的各项</w:t>
      </w:r>
      <w:r w:rsidR="00877163">
        <w:rPr>
          <w:rFonts w:ascii="SimSun" w:eastAsia="SimSun" w:hAnsi="SimSun" w:hint="eastAsia"/>
        </w:rPr>
        <w:t>数据探索分析与</w:t>
      </w:r>
      <w:r w:rsidR="00D45DCB">
        <w:rPr>
          <w:rFonts w:ascii="SimSun" w:eastAsia="SimSun" w:hAnsi="SimSun" w:hint="eastAsia"/>
        </w:rPr>
        <w:t>监管</w:t>
      </w:r>
      <w:r w:rsidR="00AD7E6E">
        <w:rPr>
          <w:rFonts w:ascii="SimSun" w:eastAsia="SimSun" w:hAnsi="SimSun" w:hint="eastAsia"/>
        </w:rPr>
        <w:t>应用等等，</w:t>
      </w:r>
      <w:r w:rsidR="00700343">
        <w:rPr>
          <w:rFonts w:ascii="SimSun" w:eastAsia="SimSun" w:hAnsi="SimSun"/>
        </w:rPr>
        <w:t>从广度和深度上不断拓展和加深数据</w:t>
      </w:r>
      <w:r w:rsidR="00700343">
        <w:rPr>
          <w:rFonts w:ascii="SimSun" w:eastAsia="SimSun" w:hAnsi="SimSun" w:hint="eastAsia"/>
        </w:rPr>
        <w:t>生态</w:t>
      </w:r>
      <w:r w:rsidRPr="00483F60">
        <w:rPr>
          <w:rFonts w:ascii="SimSun" w:eastAsia="SimSun" w:hAnsi="SimSun"/>
        </w:rPr>
        <w:t>系统的建设。</w:t>
      </w:r>
    </w:p>
    <w:p w14:paraId="2AC5FF0D" w14:textId="190061D5" w:rsidR="00483F60" w:rsidRDefault="0092715B" w:rsidP="00483F60">
      <w:pPr>
        <w:spacing w:line="360" w:lineRule="auto"/>
        <w:ind w:firstLineChars="200" w:firstLine="480"/>
        <w:rPr>
          <w:rFonts w:ascii="SimSun" w:eastAsia="SimSun" w:hAnsi="SimSun"/>
        </w:rPr>
      </w:pPr>
      <w:r>
        <w:rPr>
          <w:rFonts w:ascii="SimSun" w:eastAsia="SimSun" w:hAnsi="SimSun"/>
        </w:rPr>
        <w:t>在现有数据</w:t>
      </w:r>
      <w:r w:rsidR="00BF6572">
        <w:rPr>
          <w:rFonts w:ascii="SimSun" w:eastAsia="SimSun" w:hAnsi="SimSun"/>
        </w:rPr>
        <w:t>服务对象和服务内容的基础上，为更大地发挥上证所数据</w:t>
      </w:r>
      <w:r w:rsidR="00BF6572">
        <w:rPr>
          <w:rFonts w:ascii="SimSun" w:eastAsia="SimSun" w:hAnsi="SimSun" w:hint="eastAsia"/>
        </w:rPr>
        <w:t>平台</w:t>
      </w:r>
      <w:r w:rsidR="00483F60" w:rsidRPr="00483F60">
        <w:rPr>
          <w:rFonts w:ascii="SimSun" w:eastAsia="SimSun" w:hAnsi="SimSun"/>
        </w:rPr>
        <w:t>的</w:t>
      </w:r>
      <w:r w:rsidR="00A61772">
        <w:rPr>
          <w:rFonts w:ascii="SimSun" w:eastAsia="SimSun" w:hAnsi="SimSun" w:hint="eastAsia"/>
        </w:rPr>
        <w:t>价值</w:t>
      </w:r>
      <w:r w:rsidR="00483F60" w:rsidRPr="00483F60">
        <w:rPr>
          <w:rFonts w:ascii="SimSun" w:eastAsia="SimSun" w:hAnsi="SimSun"/>
        </w:rPr>
        <w:t>，</w:t>
      </w:r>
      <w:r w:rsidR="00B8578E">
        <w:rPr>
          <w:rFonts w:ascii="SimSun" w:eastAsia="SimSun" w:hAnsi="SimSun"/>
        </w:rPr>
        <w:t>Ter</w:t>
      </w:r>
      <w:r w:rsidR="005454BD">
        <w:rPr>
          <w:rFonts w:ascii="SimSun" w:eastAsia="SimSun" w:hAnsi="SimSun" w:hint="eastAsia"/>
        </w:rPr>
        <w:t>a</w:t>
      </w:r>
      <w:r w:rsidR="00B8578E">
        <w:rPr>
          <w:rFonts w:ascii="SimSun" w:eastAsia="SimSun" w:hAnsi="SimSun"/>
        </w:rPr>
        <w:t xml:space="preserve">data </w:t>
      </w:r>
      <w:r w:rsidR="00B8578E">
        <w:rPr>
          <w:rFonts w:ascii="SimSun" w:eastAsia="SimSun" w:hAnsi="SimSun" w:hint="eastAsia"/>
        </w:rPr>
        <w:t>向交易所提供了数据治理咨询规划等方案，完善数据平台生态环境的构建，</w:t>
      </w:r>
      <w:r w:rsidR="00483F60" w:rsidRPr="00483F60">
        <w:rPr>
          <w:rFonts w:ascii="SimSun" w:eastAsia="SimSun" w:hAnsi="SimSun"/>
        </w:rPr>
        <w:t>扩大数据仓库服务的对象和内容；在</w:t>
      </w:r>
      <w:r w:rsidR="00AD7E6E">
        <w:rPr>
          <w:rFonts w:ascii="SimSun" w:eastAsia="SimSun" w:hAnsi="SimSun"/>
        </w:rPr>
        <w:t>服务对象方面，在考虑信息安全的前提下，进行面向全市场提供数据</w:t>
      </w:r>
      <w:r w:rsidR="00483F60" w:rsidRPr="00483F60">
        <w:rPr>
          <w:rFonts w:ascii="SimSun" w:eastAsia="SimSun" w:hAnsi="SimSun"/>
        </w:rPr>
        <w:t>服务的探研，使市场参与者能够直接或间接受益</w:t>
      </w:r>
      <w:r w:rsidR="00AD7E6E">
        <w:rPr>
          <w:rFonts w:ascii="SimSun" w:eastAsia="SimSun" w:hAnsi="SimSun"/>
        </w:rPr>
        <w:t>于数据</w:t>
      </w:r>
      <w:r w:rsidR="00AD7E6E">
        <w:rPr>
          <w:rFonts w:ascii="SimSun" w:eastAsia="SimSun" w:hAnsi="SimSun" w:hint="eastAsia"/>
        </w:rPr>
        <w:t>平台</w:t>
      </w:r>
      <w:r w:rsidR="00483F60" w:rsidRPr="00483F60">
        <w:rPr>
          <w:rFonts w:ascii="SimSun" w:eastAsia="SimSun" w:hAnsi="SimSun"/>
        </w:rPr>
        <w:t>的服务；在服务内容方面将不断丰富上市公司、会员公司、证券市场的服务内容，为</w:t>
      </w:r>
      <w:r w:rsidR="00483F60" w:rsidRPr="00996480">
        <w:rPr>
          <w:rFonts w:ascii="SimSun" w:eastAsia="SimSun" w:hAnsi="SimSun"/>
        </w:rPr>
        <w:t>更好地服务于市场提</w:t>
      </w:r>
      <w:r w:rsidR="00483F60" w:rsidRPr="00483F60">
        <w:rPr>
          <w:rFonts w:ascii="SimSun" w:eastAsia="SimSun" w:hAnsi="SimSun"/>
        </w:rPr>
        <w:t>供全面的服务。</w:t>
      </w:r>
    </w:p>
    <w:p w14:paraId="157DF38F" w14:textId="77777777" w:rsidR="006B26AF" w:rsidRPr="00C17BC7" w:rsidRDefault="006B26AF"/>
    <w:p w14:paraId="69DB1880" w14:textId="1448B4B5" w:rsidR="002E31A9" w:rsidRDefault="002E31A9" w:rsidP="00D27B81">
      <w:pPr>
        <w:pStyle w:val="3"/>
      </w:pPr>
      <w:r>
        <w:rPr>
          <w:rFonts w:hint="eastAsia"/>
        </w:rPr>
        <w:t>中国证监会</w:t>
      </w:r>
      <w:r w:rsidR="006F377F">
        <w:rPr>
          <w:rFonts w:hint="eastAsia"/>
        </w:rPr>
        <w:t>监测中心</w:t>
      </w:r>
      <w:r>
        <w:rPr>
          <w:rFonts w:hint="eastAsia"/>
        </w:rPr>
        <w:t>案例</w:t>
      </w:r>
    </w:p>
    <w:tbl>
      <w:tblPr>
        <w:tblStyle w:val="a5"/>
        <w:tblW w:w="7940" w:type="dxa"/>
        <w:tblLook w:val="04A0" w:firstRow="1" w:lastRow="0" w:firstColumn="1" w:lastColumn="0" w:noHBand="0" w:noVBand="1"/>
      </w:tblPr>
      <w:tblGrid>
        <w:gridCol w:w="3020"/>
        <w:gridCol w:w="4920"/>
      </w:tblGrid>
      <w:tr w:rsidR="00BD78AF" w:rsidRPr="00BD78AF" w14:paraId="5CDB9011" w14:textId="77777777" w:rsidTr="00BD78AF">
        <w:trPr>
          <w:trHeight w:val="320"/>
        </w:trPr>
        <w:tc>
          <w:tcPr>
            <w:tcW w:w="3020" w:type="dxa"/>
            <w:hideMark/>
          </w:tcPr>
          <w:p w14:paraId="4082626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客户案例名称</w:t>
            </w:r>
          </w:p>
        </w:tc>
        <w:tc>
          <w:tcPr>
            <w:tcW w:w="4920" w:type="dxa"/>
            <w:hideMark/>
          </w:tcPr>
          <w:p w14:paraId="65071C7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中国证监会监测中心案例</w:t>
            </w:r>
          </w:p>
        </w:tc>
      </w:tr>
      <w:tr w:rsidR="00BD78AF" w:rsidRPr="00BD78AF" w14:paraId="6C0EF7FB" w14:textId="77777777" w:rsidTr="00BD78AF">
        <w:trPr>
          <w:trHeight w:val="320"/>
        </w:trPr>
        <w:tc>
          <w:tcPr>
            <w:tcW w:w="3020" w:type="dxa"/>
            <w:hideMark/>
          </w:tcPr>
          <w:p w14:paraId="6E32B4A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案例规模</w:t>
            </w:r>
          </w:p>
        </w:tc>
        <w:tc>
          <w:tcPr>
            <w:tcW w:w="4920" w:type="dxa"/>
            <w:hideMark/>
          </w:tcPr>
          <w:p w14:paraId="2A49CB74" w14:textId="43824AEF" w:rsidR="00BD78AF" w:rsidRPr="00996480" w:rsidRDefault="0093572E" w:rsidP="005E161D">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100</w:t>
            </w:r>
            <w:r w:rsidR="00996480" w:rsidRPr="00996480">
              <w:rPr>
                <w:rFonts w:ascii="DengXian" w:eastAsia="DengXian" w:hAnsi="DengXian" w:cs="Times New Roman" w:hint="eastAsia"/>
                <w:bCs/>
                <w:color w:val="000000"/>
                <w:kern w:val="0"/>
              </w:rPr>
              <w:t>T</w:t>
            </w:r>
          </w:p>
        </w:tc>
      </w:tr>
      <w:tr w:rsidR="00BD78AF" w:rsidRPr="00BD78AF" w14:paraId="43867222" w14:textId="77777777" w:rsidTr="00BD78AF">
        <w:trPr>
          <w:trHeight w:val="320"/>
        </w:trPr>
        <w:tc>
          <w:tcPr>
            <w:tcW w:w="3020" w:type="dxa"/>
            <w:hideMark/>
          </w:tcPr>
          <w:p w14:paraId="154C4608"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范围</w:t>
            </w:r>
          </w:p>
        </w:tc>
        <w:tc>
          <w:tcPr>
            <w:tcW w:w="4920" w:type="dxa"/>
            <w:hideMark/>
          </w:tcPr>
          <w:p w14:paraId="2A275F79"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详见案例说明部份</w:t>
            </w:r>
          </w:p>
        </w:tc>
      </w:tr>
      <w:tr w:rsidR="00BD78AF" w:rsidRPr="00BD78AF" w14:paraId="1FA02352" w14:textId="77777777" w:rsidTr="00BD78AF">
        <w:trPr>
          <w:trHeight w:val="320"/>
        </w:trPr>
        <w:tc>
          <w:tcPr>
            <w:tcW w:w="3020" w:type="dxa"/>
            <w:hideMark/>
          </w:tcPr>
          <w:p w14:paraId="17D55FA4"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时间</w:t>
            </w:r>
          </w:p>
        </w:tc>
        <w:tc>
          <w:tcPr>
            <w:tcW w:w="4920" w:type="dxa"/>
            <w:hideMark/>
          </w:tcPr>
          <w:p w14:paraId="6FC2CF8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2011年至今</w:t>
            </w:r>
          </w:p>
        </w:tc>
      </w:tr>
      <w:tr w:rsidR="00BD78AF" w:rsidRPr="00BD78AF" w14:paraId="288AB9F5" w14:textId="77777777" w:rsidTr="00996480">
        <w:trPr>
          <w:trHeight w:val="452"/>
        </w:trPr>
        <w:tc>
          <w:tcPr>
            <w:tcW w:w="3020" w:type="dxa"/>
            <w:hideMark/>
          </w:tcPr>
          <w:p w14:paraId="5D77B9F5"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数据仓库+大数据技术</w:t>
            </w:r>
          </w:p>
        </w:tc>
        <w:tc>
          <w:tcPr>
            <w:tcW w:w="4920" w:type="dxa"/>
            <w:hideMark/>
          </w:tcPr>
          <w:p w14:paraId="5525DC8C"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数据仓库MPP</w:t>
            </w:r>
          </w:p>
        </w:tc>
      </w:tr>
      <w:tr w:rsidR="00BD78AF" w:rsidRPr="00BD78AF" w14:paraId="1623A4ED" w14:textId="77777777" w:rsidTr="00BD78AF">
        <w:trPr>
          <w:trHeight w:val="320"/>
        </w:trPr>
        <w:tc>
          <w:tcPr>
            <w:tcW w:w="3020" w:type="dxa"/>
            <w:hideMark/>
          </w:tcPr>
          <w:p w14:paraId="6D0CB056"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数据治理咨询</w:t>
            </w:r>
          </w:p>
        </w:tc>
        <w:tc>
          <w:tcPr>
            <w:tcW w:w="4920" w:type="dxa"/>
            <w:hideMark/>
          </w:tcPr>
          <w:p w14:paraId="1AD5C642" w14:textId="1A47F648" w:rsidR="00BD78AF" w:rsidRPr="002D5C7D" w:rsidRDefault="00996480" w:rsidP="00996480">
            <w:pPr>
              <w:widowControl/>
              <w:rPr>
                <w:rFonts w:ascii="DengXian" w:eastAsia="DengXian" w:hAnsi="DengXian" w:cs="Times New Roman"/>
                <w:bCs/>
                <w:color w:val="000000"/>
                <w:kern w:val="0"/>
              </w:rPr>
            </w:pPr>
            <w:r w:rsidRPr="002D5C7D">
              <w:rPr>
                <w:rFonts w:ascii="DengXian" w:eastAsia="DengXian" w:hAnsi="DengXian" w:cs="Times New Roman" w:hint="eastAsia"/>
                <w:bCs/>
                <w:color w:val="000000"/>
                <w:kern w:val="0"/>
              </w:rPr>
              <w:t>无</w:t>
            </w:r>
          </w:p>
        </w:tc>
      </w:tr>
      <w:tr w:rsidR="00BD78AF" w:rsidRPr="00BD78AF" w14:paraId="5CF10C1A" w14:textId="77777777" w:rsidTr="00BD78AF">
        <w:trPr>
          <w:trHeight w:val="320"/>
        </w:trPr>
        <w:tc>
          <w:tcPr>
            <w:tcW w:w="3020" w:type="dxa"/>
            <w:hideMark/>
          </w:tcPr>
          <w:p w14:paraId="707ACE7E"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系统架构</w:t>
            </w:r>
          </w:p>
        </w:tc>
        <w:tc>
          <w:tcPr>
            <w:tcW w:w="4920" w:type="dxa"/>
            <w:hideMark/>
          </w:tcPr>
          <w:p w14:paraId="3250B308"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EDW数据架构</w:t>
            </w:r>
          </w:p>
        </w:tc>
      </w:tr>
      <w:tr w:rsidR="00BD78AF" w:rsidRPr="00BD78AF" w14:paraId="6854E1A5" w14:textId="77777777" w:rsidTr="00BD78AF">
        <w:trPr>
          <w:trHeight w:val="1280"/>
        </w:trPr>
        <w:tc>
          <w:tcPr>
            <w:tcW w:w="3020" w:type="dxa"/>
            <w:hideMark/>
          </w:tcPr>
          <w:p w14:paraId="266A2540"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lastRenderedPageBreak/>
              <w:t>主要技术特点</w:t>
            </w:r>
          </w:p>
        </w:tc>
        <w:tc>
          <w:tcPr>
            <w:tcW w:w="4920" w:type="dxa"/>
            <w:hideMark/>
          </w:tcPr>
          <w:p w14:paraId="5123DFFE"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数据仓库整体规划与咨询</w:t>
            </w:r>
            <w:r w:rsidRPr="00BD78AF">
              <w:rPr>
                <w:rFonts w:ascii="DengXian" w:eastAsia="DengXian" w:hAnsi="DengXian" w:cs="Times New Roman" w:hint="eastAsia"/>
                <w:color w:val="000000"/>
                <w:kern w:val="0"/>
              </w:rPr>
              <w:br/>
              <w:t>海量数据存储</w:t>
            </w:r>
            <w:r w:rsidRPr="00BD78AF">
              <w:rPr>
                <w:rFonts w:ascii="DengXian" w:eastAsia="DengXian" w:hAnsi="DengXian" w:cs="Times New Roman" w:hint="eastAsia"/>
                <w:color w:val="000000"/>
                <w:kern w:val="0"/>
              </w:rPr>
              <w:br/>
              <w:t>并行计算</w:t>
            </w:r>
            <w:r w:rsidRPr="00BD78AF">
              <w:rPr>
                <w:rFonts w:ascii="DengXian" w:eastAsia="DengXian" w:hAnsi="DengXian" w:cs="Times New Roman" w:hint="eastAsia"/>
                <w:color w:val="000000"/>
                <w:kern w:val="0"/>
              </w:rPr>
              <w:br/>
              <w:t>Teradata金融行业数据模型实施</w:t>
            </w:r>
          </w:p>
        </w:tc>
      </w:tr>
      <w:tr w:rsidR="00BD78AF" w:rsidRPr="00BD78AF" w14:paraId="0B5F9626" w14:textId="77777777" w:rsidTr="00BD78AF">
        <w:trPr>
          <w:trHeight w:val="320"/>
        </w:trPr>
        <w:tc>
          <w:tcPr>
            <w:tcW w:w="3020" w:type="dxa"/>
            <w:hideMark/>
          </w:tcPr>
          <w:p w14:paraId="1B6176F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现状</w:t>
            </w:r>
          </w:p>
        </w:tc>
        <w:tc>
          <w:tcPr>
            <w:tcW w:w="4920" w:type="dxa"/>
            <w:hideMark/>
          </w:tcPr>
          <w:p w14:paraId="051ED860"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持续投产运行中</w:t>
            </w:r>
          </w:p>
        </w:tc>
      </w:tr>
      <w:tr w:rsidR="00BD78AF" w:rsidRPr="00BD78AF" w14:paraId="196FE886" w14:textId="77777777" w:rsidTr="00BD78AF">
        <w:trPr>
          <w:trHeight w:val="320"/>
        </w:trPr>
        <w:tc>
          <w:tcPr>
            <w:tcW w:w="3020" w:type="dxa"/>
            <w:hideMark/>
          </w:tcPr>
          <w:p w14:paraId="6D0FD6E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参与人员</w:t>
            </w:r>
          </w:p>
        </w:tc>
        <w:tc>
          <w:tcPr>
            <w:tcW w:w="4920" w:type="dxa"/>
            <w:hideMark/>
          </w:tcPr>
          <w:p w14:paraId="13B4C82B" w14:textId="67832E58" w:rsidR="00BD78AF" w:rsidRPr="00BD78AF" w:rsidRDefault="00AE1B94" w:rsidP="004406A9">
            <w:pPr>
              <w:widowControl/>
              <w:rPr>
                <w:rFonts w:ascii="DengXian" w:eastAsia="DengXian" w:hAnsi="DengXian" w:cs="Times New Roman"/>
                <w:b/>
                <w:bCs/>
                <w:color w:val="000000"/>
                <w:kern w:val="0"/>
              </w:rPr>
            </w:pPr>
            <w:r>
              <w:rPr>
                <w:rFonts w:ascii="SimSun" w:eastAsia="SimSun" w:hAnsi="SimSun" w:cs="Times New Roman" w:hint="eastAsia"/>
                <w:bCs/>
                <w:color w:val="000000"/>
                <w:kern w:val="0"/>
              </w:rPr>
              <w:t>乔某尉</w:t>
            </w:r>
            <w:r w:rsidRPr="00426FA2">
              <w:rPr>
                <w:rFonts w:ascii="SimSun" w:eastAsia="SimSun" w:hAnsi="SimSun" w:cs="Times New Roman" w:hint="eastAsia"/>
                <w:bCs/>
                <w:color w:val="000000"/>
                <w:kern w:val="0"/>
              </w:rPr>
              <w:t>、朱某翔、戴某华等</w:t>
            </w:r>
          </w:p>
        </w:tc>
      </w:tr>
      <w:tr w:rsidR="00BD78AF" w:rsidRPr="00BD78AF" w14:paraId="1C4D6F61" w14:textId="77777777" w:rsidTr="00BD78AF">
        <w:trPr>
          <w:trHeight w:val="640"/>
        </w:trPr>
        <w:tc>
          <w:tcPr>
            <w:tcW w:w="3020" w:type="dxa"/>
            <w:hideMark/>
          </w:tcPr>
          <w:p w14:paraId="75381A6B"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经验</w:t>
            </w:r>
          </w:p>
        </w:tc>
        <w:tc>
          <w:tcPr>
            <w:tcW w:w="4920" w:type="dxa"/>
            <w:hideMark/>
          </w:tcPr>
          <w:p w14:paraId="045A6E7D"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证券行业咨询规划与实施经验， 对数据源的理解、模型建设以及行业应用的快速构建</w:t>
            </w:r>
          </w:p>
        </w:tc>
      </w:tr>
    </w:tbl>
    <w:p w14:paraId="4FC3454A" w14:textId="77777777" w:rsidR="00C17749" w:rsidRPr="00BD78AF" w:rsidRDefault="00C17749" w:rsidP="00C17749"/>
    <w:p w14:paraId="364C7BA9" w14:textId="61E18C5B" w:rsidR="00E900C6" w:rsidRDefault="00E900C6" w:rsidP="00A726CF">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w:t>
      </w:r>
      <w:r w:rsidRPr="006B26AF">
        <w:rPr>
          <w:rFonts w:ascii="SimSun" w:eastAsia="SimSun" w:hAnsi="SimSun"/>
        </w:rPr>
        <w:lastRenderedPageBreak/>
        <w:t>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A726CF">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lastRenderedPageBreak/>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以便为业务报表、查询应用和专题分析等提供必要的汇总数据。</w:t>
      </w:r>
    </w:p>
    <w:p w14:paraId="2448E246" w14:textId="77777777" w:rsidR="00E900C6" w:rsidRPr="006B26AF" w:rsidRDefault="00E900C6" w:rsidP="006B26AF">
      <w:pPr>
        <w:spacing w:line="360" w:lineRule="auto"/>
        <w:ind w:firstLineChars="200" w:firstLine="480"/>
        <w:rPr>
          <w:rFonts w:ascii="SimSun" w:eastAsia="SimSun" w:hAnsi="SimSun"/>
        </w:rPr>
      </w:pPr>
    </w:p>
    <w:p w14:paraId="1B1D6DC0" w14:textId="73BABA2C"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统计分析应用建设</w:t>
      </w:r>
    </w:p>
    <w:p w14:paraId="53081BD1"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统计分析业务应用建设主要包括：</w:t>
      </w:r>
    </w:p>
    <w:p w14:paraId="791FFC2F" w14:textId="62BA85B9"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建立统计分析应用门户（Portal）</w:t>
      </w:r>
    </w:p>
    <w:p w14:paraId="5B1AA06B"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建立统计分析型应用的统一门户，方便业务人员使用和访问。</w:t>
      </w:r>
    </w:p>
    <w:p w14:paraId="278900C4" w14:textId="28A8FB80"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业务统计与分析应用建设</w:t>
      </w:r>
    </w:p>
    <w:p w14:paraId="4DEF152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提供各业务指标的定义，汇总层级和展现方式。推荐具体的报表工具，实施</w:t>
      </w:r>
      <w:r w:rsidRPr="006B26AF">
        <w:rPr>
          <w:rFonts w:ascii="SimSun" w:eastAsia="SimSun" w:hAnsi="SimSun"/>
        </w:rPr>
        <w:lastRenderedPageBreak/>
        <w:t>报表平台。提供由数据仓库进行后端数据支持，前端工具展现的整体实现方式。</w:t>
      </w:r>
    </w:p>
    <w:p w14:paraId="680B4A9D"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业务统计与分析应用包括各类固定报表、灵活查询和统计分析以及专题分析等。具体包括如下内容：</w:t>
      </w:r>
    </w:p>
    <w:p w14:paraId="143A53E3" w14:textId="20B5B0F5"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满足现有的证监会日常统计工作报表应用开发；</w:t>
      </w:r>
    </w:p>
    <w:p w14:paraId="1CB0DFB1" w14:textId="326BA5B8"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灵活查询和统计分析，包括市场综合分析、投资品种分析、投资者分析等；</w:t>
      </w:r>
    </w:p>
    <w:p w14:paraId="488253EE" w14:textId="6755B224"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专题分析，如盈亏分析等。</w:t>
      </w:r>
    </w:p>
    <w:p w14:paraId="4ADAA801" w14:textId="01BE9D98"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 xml:space="preserve">管理者驾驶舱(KPI Dashboard) </w:t>
      </w:r>
    </w:p>
    <w:p w14:paraId="6AF8254C" w14:textId="77777777" w:rsidR="002E31A9" w:rsidRDefault="002E31A9"/>
    <w:p w14:paraId="5119DDB2" w14:textId="2D389680" w:rsidR="00EF0184" w:rsidRDefault="00EF0184" w:rsidP="00D27B81">
      <w:pPr>
        <w:pStyle w:val="3"/>
      </w:pPr>
      <w:r>
        <w:rPr>
          <w:rFonts w:hint="eastAsia"/>
        </w:rPr>
        <w:t>郑州商品期货交易所</w:t>
      </w:r>
    </w:p>
    <w:tbl>
      <w:tblPr>
        <w:tblStyle w:val="a5"/>
        <w:tblW w:w="8020" w:type="dxa"/>
        <w:tblLook w:val="04A0" w:firstRow="1" w:lastRow="0" w:firstColumn="1" w:lastColumn="0" w:noHBand="0" w:noVBand="1"/>
      </w:tblPr>
      <w:tblGrid>
        <w:gridCol w:w="3020"/>
        <w:gridCol w:w="5000"/>
      </w:tblGrid>
      <w:tr w:rsidR="005554F0" w:rsidRPr="005554F0" w14:paraId="52E6D2A5" w14:textId="77777777" w:rsidTr="005554F0">
        <w:trPr>
          <w:trHeight w:val="320"/>
        </w:trPr>
        <w:tc>
          <w:tcPr>
            <w:tcW w:w="3020" w:type="dxa"/>
            <w:hideMark/>
          </w:tcPr>
          <w:p w14:paraId="04685295"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客户案例名称</w:t>
            </w:r>
          </w:p>
        </w:tc>
        <w:tc>
          <w:tcPr>
            <w:tcW w:w="5000" w:type="dxa"/>
            <w:hideMark/>
          </w:tcPr>
          <w:p w14:paraId="3134D547"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郑州商品期货交易所</w:t>
            </w:r>
          </w:p>
        </w:tc>
      </w:tr>
      <w:tr w:rsidR="005554F0" w:rsidRPr="005554F0" w14:paraId="5A720465" w14:textId="77777777" w:rsidTr="005554F0">
        <w:trPr>
          <w:trHeight w:val="1280"/>
        </w:trPr>
        <w:tc>
          <w:tcPr>
            <w:tcW w:w="3020" w:type="dxa"/>
            <w:hideMark/>
          </w:tcPr>
          <w:p w14:paraId="7C2BD336"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案例规模</w:t>
            </w:r>
          </w:p>
        </w:tc>
        <w:tc>
          <w:tcPr>
            <w:tcW w:w="5000" w:type="dxa"/>
            <w:hideMark/>
          </w:tcPr>
          <w:p w14:paraId="3852C590" w14:textId="17C18260"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源系统：4个</w:t>
            </w:r>
            <w:r w:rsidRPr="005554F0">
              <w:rPr>
                <w:rFonts w:ascii="DengXian" w:eastAsia="DengXian" w:hAnsi="DengXian" w:cs="Times New Roman" w:hint="eastAsia"/>
                <w:color w:val="000000"/>
                <w:kern w:val="0"/>
              </w:rPr>
              <w:br/>
              <w:t>支持应用：9个业务部门，报表60多张，多维分析主题2个，</w:t>
            </w:r>
            <w:r w:rsidRPr="005554F0">
              <w:rPr>
                <w:rFonts w:ascii="DengXian" w:eastAsia="DengXian" w:hAnsi="DengXian" w:cs="Times New Roman" w:hint="eastAsia"/>
                <w:color w:val="000000"/>
                <w:kern w:val="0"/>
              </w:rPr>
              <w:br/>
              <w:t>数据量：9T</w:t>
            </w:r>
          </w:p>
        </w:tc>
      </w:tr>
      <w:tr w:rsidR="005554F0" w:rsidRPr="005554F0" w14:paraId="31C09D8F" w14:textId="77777777" w:rsidTr="005554F0">
        <w:trPr>
          <w:trHeight w:val="320"/>
        </w:trPr>
        <w:tc>
          <w:tcPr>
            <w:tcW w:w="3020" w:type="dxa"/>
            <w:hideMark/>
          </w:tcPr>
          <w:p w14:paraId="631F83C9"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范围</w:t>
            </w:r>
          </w:p>
        </w:tc>
        <w:tc>
          <w:tcPr>
            <w:tcW w:w="5000" w:type="dxa"/>
            <w:hideMark/>
          </w:tcPr>
          <w:p w14:paraId="4B0FA1D7" w14:textId="2334F699" w:rsidR="005554F0" w:rsidRPr="005554F0"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5554F0" w:rsidRPr="005554F0" w14:paraId="6B342DDD" w14:textId="77777777" w:rsidTr="005554F0">
        <w:trPr>
          <w:trHeight w:val="320"/>
        </w:trPr>
        <w:tc>
          <w:tcPr>
            <w:tcW w:w="3020" w:type="dxa"/>
            <w:hideMark/>
          </w:tcPr>
          <w:p w14:paraId="4569325E"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时间</w:t>
            </w:r>
          </w:p>
        </w:tc>
        <w:tc>
          <w:tcPr>
            <w:tcW w:w="5000" w:type="dxa"/>
            <w:hideMark/>
          </w:tcPr>
          <w:p w14:paraId="6FBE1B8F"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2015年1月-2016年5月</w:t>
            </w:r>
          </w:p>
        </w:tc>
      </w:tr>
      <w:tr w:rsidR="005554F0" w:rsidRPr="005554F0" w14:paraId="469745C2" w14:textId="77777777" w:rsidTr="005554F0">
        <w:trPr>
          <w:trHeight w:val="320"/>
        </w:trPr>
        <w:tc>
          <w:tcPr>
            <w:tcW w:w="3020" w:type="dxa"/>
            <w:hideMark/>
          </w:tcPr>
          <w:p w14:paraId="4BD06D4C"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数据仓库+大数据技术</w:t>
            </w:r>
          </w:p>
        </w:tc>
        <w:tc>
          <w:tcPr>
            <w:tcW w:w="5000" w:type="dxa"/>
            <w:hideMark/>
          </w:tcPr>
          <w:p w14:paraId="15FDD9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MPP</w:t>
            </w:r>
          </w:p>
        </w:tc>
      </w:tr>
      <w:tr w:rsidR="005554F0" w:rsidRPr="005554F0" w14:paraId="295DABD2" w14:textId="77777777" w:rsidTr="005554F0">
        <w:trPr>
          <w:trHeight w:val="320"/>
        </w:trPr>
        <w:tc>
          <w:tcPr>
            <w:tcW w:w="3020" w:type="dxa"/>
            <w:hideMark/>
          </w:tcPr>
          <w:p w14:paraId="345C07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数据治理咨询</w:t>
            </w:r>
          </w:p>
        </w:tc>
        <w:tc>
          <w:tcPr>
            <w:tcW w:w="5000" w:type="dxa"/>
            <w:hideMark/>
          </w:tcPr>
          <w:p w14:paraId="49930CC5"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无</w:t>
            </w:r>
          </w:p>
        </w:tc>
      </w:tr>
      <w:tr w:rsidR="005554F0" w:rsidRPr="005554F0" w14:paraId="0821FA76" w14:textId="77777777" w:rsidTr="005554F0">
        <w:trPr>
          <w:trHeight w:val="320"/>
        </w:trPr>
        <w:tc>
          <w:tcPr>
            <w:tcW w:w="3020" w:type="dxa"/>
            <w:hideMark/>
          </w:tcPr>
          <w:p w14:paraId="099571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系统架构</w:t>
            </w:r>
          </w:p>
        </w:tc>
        <w:tc>
          <w:tcPr>
            <w:tcW w:w="5000" w:type="dxa"/>
            <w:hideMark/>
          </w:tcPr>
          <w:p w14:paraId="452A7046"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EDW数据架构</w:t>
            </w:r>
          </w:p>
        </w:tc>
      </w:tr>
      <w:tr w:rsidR="005554F0" w:rsidRPr="005554F0" w14:paraId="1A6AB547" w14:textId="77777777" w:rsidTr="005554F0">
        <w:trPr>
          <w:trHeight w:val="1280"/>
        </w:trPr>
        <w:tc>
          <w:tcPr>
            <w:tcW w:w="3020" w:type="dxa"/>
            <w:hideMark/>
          </w:tcPr>
          <w:p w14:paraId="1A9229D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技术特点</w:t>
            </w:r>
          </w:p>
        </w:tc>
        <w:tc>
          <w:tcPr>
            <w:tcW w:w="5000" w:type="dxa"/>
            <w:hideMark/>
          </w:tcPr>
          <w:p w14:paraId="745C77BE"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整体规划与咨询</w:t>
            </w:r>
            <w:r w:rsidRPr="005554F0">
              <w:rPr>
                <w:rFonts w:ascii="DengXian" w:eastAsia="DengXian" w:hAnsi="DengXian" w:cs="Times New Roman" w:hint="eastAsia"/>
                <w:color w:val="000000"/>
                <w:kern w:val="0"/>
              </w:rPr>
              <w:br/>
              <w:t>海量数据存储</w:t>
            </w:r>
            <w:r w:rsidRPr="005554F0">
              <w:rPr>
                <w:rFonts w:ascii="DengXian" w:eastAsia="DengXian" w:hAnsi="DengXian" w:cs="Times New Roman" w:hint="eastAsia"/>
                <w:color w:val="000000"/>
                <w:kern w:val="0"/>
              </w:rPr>
              <w:br/>
              <w:t>并行计算</w:t>
            </w:r>
            <w:r w:rsidRPr="005554F0">
              <w:rPr>
                <w:rFonts w:ascii="DengXian" w:eastAsia="DengXian" w:hAnsi="DengXian" w:cs="Times New Roman" w:hint="eastAsia"/>
                <w:color w:val="000000"/>
                <w:kern w:val="0"/>
              </w:rPr>
              <w:br/>
              <w:t>Teradata金融行业数据模型</w:t>
            </w:r>
          </w:p>
        </w:tc>
      </w:tr>
      <w:tr w:rsidR="005554F0" w:rsidRPr="005554F0" w14:paraId="1750DD77" w14:textId="77777777" w:rsidTr="005554F0">
        <w:trPr>
          <w:trHeight w:val="320"/>
        </w:trPr>
        <w:tc>
          <w:tcPr>
            <w:tcW w:w="3020" w:type="dxa"/>
            <w:hideMark/>
          </w:tcPr>
          <w:p w14:paraId="0AB92503"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现状</w:t>
            </w:r>
          </w:p>
        </w:tc>
        <w:tc>
          <w:tcPr>
            <w:tcW w:w="5000" w:type="dxa"/>
            <w:hideMark/>
          </w:tcPr>
          <w:p w14:paraId="7BCD8A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已经投产运行</w:t>
            </w:r>
          </w:p>
        </w:tc>
      </w:tr>
      <w:tr w:rsidR="005554F0" w:rsidRPr="005554F0" w14:paraId="3E9EF0DF" w14:textId="77777777" w:rsidTr="005554F0">
        <w:trPr>
          <w:trHeight w:val="1280"/>
        </w:trPr>
        <w:tc>
          <w:tcPr>
            <w:tcW w:w="3020" w:type="dxa"/>
            <w:hideMark/>
          </w:tcPr>
          <w:p w14:paraId="144CDF7F"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lastRenderedPageBreak/>
              <w:t>主要参与人员</w:t>
            </w:r>
          </w:p>
        </w:tc>
        <w:tc>
          <w:tcPr>
            <w:tcW w:w="5000" w:type="dxa"/>
            <w:hideMark/>
          </w:tcPr>
          <w:p w14:paraId="6426C6A1" w14:textId="5EB3DAF8"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项目经理</w:t>
            </w:r>
            <w:r w:rsidR="00634A3C">
              <w:rPr>
                <w:rFonts w:ascii="DengXian" w:eastAsia="DengXian" w:hAnsi="DengXian" w:cs="Times New Roman" w:hint="eastAsia"/>
                <w:color w:val="000000"/>
                <w:kern w:val="0"/>
              </w:rPr>
              <w:t>：赵某</w:t>
            </w:r>
            <w:r w:rsidRPr="005554F0">
              <w:rPr>
                <w:rFonts w:ascii="DengXian" w:eastAsia="DengXian" w:hAnsi="DengXian" w:cs="Times New Roman" w:hint="eastAsia"/>
                <w:color w:val="000000"/>
                <w:kern w:val="0"/>
              </w:rPr>
              <w:t>军</w:t>
            </w:r>
            <w:r w:rsidRPr="005554F0">
              <w:rPr>
                <w:rFonts w:ascii="DengXian" w:eastAsia="DengXian" w:hAnsi="DengXian" w:cs="Times New Roman" w:hint="eastAsia"/>
                <w:color w:val="000000"/>
                <w:kern w:val="0"/>
              </w:rPr>
              <w:br/>
              <w:t>咨询顾问：刑</w:t>
            </w:r>
            <w:r w:rsidR="00634A3C">
              <w:rPr>
                <w:rFonts w:ascii="DengXian" w:eastAsia="DengXian" w:hAnsi="DengXian" w:cs="Times New Roman" w:hint="eastAsia"/>
                <w:color w:val="000000"/>
                <w:kern w:val="0"/>
              </w:rPr>
              <w:t>某</w:t>
            </w:r>
            <w:r w:rsidRPr="005554F0">
              <w:rPr>
                <w:rFonts w:ascii="DengXian" w:eastAsia="DengXian" w:hAnsi="DengXian" w:cs="Times New Roman" w:hint="eastAsia"/>
                <w:color w:val="000000"/>
                <w:kern w:val="0"/>
              </w:rPr>
              <w:t>莉</w:t>
            </w:r>
            <w:r w:rsidRPr="005554F0">
              <w:rPr>
                <w:rFonts w:ascii="DengXian" w:eastAsia="DengXian" w:hAnsi="DengXian" w:cs="Times New Roman" w:hint="eastAsia"/>
                <w:color w:val="000000"/>
                <w:kern w:val="0"/>
              </w:rPr>
              <w:br/>
              <w:t>模型师：孟</w:t>
            </w:r>
            <w:r w:rsidR="00634A3C">
              <w:rPr>
                <w:rFonts w:ascii="DengXian" w:eastAsia="DengXian" w:hAnsi="DengXian" w:cs="Times New Roman" w:hint="eastAsia"/>
                <w:color w:val="000000"/>
                <w:kern w:val="0"/>
              </w:rPr>
              <w:t>某脉、黄某</w:t>
            </w:r>
            <w:r w:rsidRPr="005554F0">
              <w:rPr>
                <w:rFonts w:ascii="DengXian" w:eastAsia="DengXian" w:hAnsi="DengXian" w:cs="Times New Roman" w:hint="eastAsia"/>
                <w:color w:val="000000"/>
                <w:kern w:val="0"/>
              </w:rPr>
              <w:t>辉</w:t>
            </w:r>
            <w:r w:rsidRPr="005554F0">
              <w:rPr>
                <w:rFonts w:ascii="DengXian" w:eastAsia="DengXian" w:hAnsi="DengXian" w:cs="Times New Roman" w:hint="eastAsia"/>
                <w:color w:val="000000"/>
                <w:kern w:val="0"/>
              </w:rPr>
              <w:br/>
              <w:t>ETL</w:t>
            </w:r>
            <w:r w:rsidR="00634A3C">
              <w:rPr>
                <w:rFonts w:ascii="DengXian" w:eastAsia="DengXian" w:hAnsi="DengXian" w:cs="Times New Roman" w:hint="eastAsia"/>
                <w:color w:val="000000"/>
                <w:kern w:val="0"/>
              </w:rPr>
              <w:t>：吉某鹏、刘某</w:t>
            </w:r>
            <w:r w:rsidRPr="005554F0">
              <w:rPr>
                <w:rFonts w:ascii="DengXian" w:eastAsia="DengXian" w:hAnsi="DengXian" w:cs="Times New Roman" w:hint="eastAsia"/>
                <w:color w:val="000000"/>
                <w:kern w:val="0"/>
              </w:rPr>
              <w:t>文</w:t>
            </w:r>
          </w:p>
        </w:tc>
      </w:tr>
      <w:tr w:rsidR="005554F0" w:rsidRPr="005554F0" w14:paraId="1A011C6F" w14:textId="77777777" w:rsidTr="005554F0">
        <w:trPr>
          <w:trHeight w:val="960"/>
        </w:trPr>
        <w:tc>
          <w:tcPr>
            <w:tcW w:w="3020" w:type="dxa"/>
            <w:hideMark/>
          </w:tcPr>
          <w:p w14:paraId="728B6171"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经验</w:t>
            </w:r>
          </w:p>
        </w:tc>
        <w:tc>
          <w:tcPr>
            <w:tcW w:w="5000" w:type="dxa"/>
            <w:hideMark/>
          </w:tcPr>
          <w:p w14:paraId="6826225C"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1、期货行业咨询规划与实施经验，对数据源的理解、</w:t>
            </w:r>
            <w:r w:rsidRPr="005554F0">
              <w:rPr>
                <w:rFonts w:ascii="DengXian" w:eastAsia="DengXian" w:hAnsi="DengXian" w:cs="Times New Roman" w:hint="eastAsia"/>
                <w:color w:val="000000"/>
                <w:kern w:val="0"/>
              </w:rPr>
              <w:br/>
              <w:t>2、金融模型在期货行业的客户化经验</w:t>
            </w:r>
          </w:p>
        </w:tc>
      </w:tr>
    </w:tbl>
    <w:p w14:paraId="344FA622" w14:textId="77777777" w:rsidR="005554F0" w:rsidRPr="005554F0" w:rsidRDefault="005554F0" w:rsidP="005554F0"/>
    <w:p w14:paraId="7BF71AD4" w14:textId="30751B4F" w:rsidR="002B07B6" w:rsidRDefault="002B07B6" w:rsidP="00A726CF">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A726CF">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w:t>
      </w:r>
      <w:r w:rsidRPr="002B07B6">
        <w:rPr>
          <w:rFonts w:ascii="SimSun" w:eastAsia="SimSun" w:hAnsi="SimSun"/>
        </w:rPr>
        <w:lastRenderedPageBreak/>
        <w:t>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lastRenderedPageBreak/>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153429A9" w:rsidR="002068A0" w:rsidRDefault="00344EC0" w:rsidP="00D27B81">
      <w:pPr>
        <w:pStyle w:val="3"/>
      </w:pPr>
      <w:r>
        <w:rPr>
          <w:rFonts w:hint="eastAsia"/>
        </w:rPr>
        <w:t>申万</w:t>
      </w:r>
      <w:r w:rsidR="002E31A9">
        <w:rPr>
          <w:rFonts w:hint="eastAsia"/>
        </w:rPr>
        <w:t>宏源证券案例</w:t>
      </w:r>
    </w:p>
    <w:tbl>
      <w:tblPr>
        <w:tblStyle w:val="a5"/>
        <w:tblW w:w="8356" w:type="dxa"/>
        <w:tblLook w:val="04A0" w:firstRow="1" w:lastRow="0" w:firstColumn="1" w:lastColumn="0" w:noHBand="0" w:noVBand="1"/>
      </w:tblPr>
      <w:tblGrid>
        <w:gridCol w:w="3020"/>
        <w:gridCol w:w="5336"/>
      </w:tblGrid>
      <w:tr w:rsidR="00491846" w:rsidRPr="00491846" w14:paraId="7A4B1544" w14:textId="77777777" w:rsidTr="00491846">
        <w:trPr>
          <w:trHeight w:val="320"/>
        </w:trPr>
        <w:tc>
          <w:tcPr>
            <w:tcW w:w="3020" w:type="dxa"/>
            <w:hideMark/>
          </w:tcPr>
          <w:p w14:paraId="54BDC00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客户案例名称</w:t>
            </w:r>
          </w:p>
        </w:tc>
        <w:tc>
          <w:tcPr>
            <w:tcW w:w="5336" w:type="dxa"/>
            <w:hideMark/>
          </w:tcPr>
          <w:p w14:paraId="0E7D5C50"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申万宏源证券案例</w:t>
            </w:r>
          </w:p>
        </w:tc>
      </w:tr>
      <w:tr w:rsidR="00491846" w:rsidRPr="00491846" w14:paraId="25C71680" w14:textId="77777777" w:rsidTr="00491846">
        <w:trPr>
          <w:trHeight w:val="1280"/>
        </w:trPr>
        <w:tc>
          <w:tcPr>
            <w:tcW w:w="3020" w:type="dxa"/>
            <w:hideMark/>
          </w:tcPr>
          <w:p w14:paraId="2D7BD85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案例规模</w:t>
            </w:r>
          </w:p>
        </w:tc>
        <w:tc>
          <w:tcPr>
            <w:tcW w:w="5336" w:type="dxa"/>
            <w:hideMark/>
          </w:tcPr>
          <w:p w14:paraId="0327B7E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先后接入38个源系统（原宏源31个，原申万7个）</w:t>
            </w:r>
            <w:r w:rsidRPr="00491846">
              <w:rPr>
                <w:rFonts w:ascii="DengXian" w:eastAsia="DengXian" w:hAnsi="DengXian" w:cs="Times New Roman" w:hint="eastAsia"/>
                <w:color w:val="000000"/>
                <w:kern w:val="0"/>
              </w:rPr>
              <w:br/>
              <w:t>数据量：25T</w:t>
            </w:r>
            <w:r w:rsidRPr="00491846">
              <w:rPr>
                <w:rFonts w:ascii="DengXian" w:eastAsia="DengXian" w:hAnsi="DengXian" w:cs="Times New Roman" w:hint="eastAsia"/>
                <w:color w:val="000000"/>
                <w:kern w:val="0"/>
              </w:rPr>
              <w:br/>
              <w:t>应用：13个业务部门，542个应用接口</w:t>
            </w:r>
          </w:p>
        </w:tc>
      </w:tr>
      <w:tr w:rsidR="00491846" w:rsidRPr="00491846" w14:paraId="57417268" w14:textId="77777777" w:rsidTr="00491846">
        <w:trPr>
          <w:trHeight w:val="320"/>
        </w:trPr>
        <w:tc>
          <w:tcPr>
            <w:tcW w:w="3020" w:type="dxa"/>
            <w:hideMark/>
          </w:tcPr>
          <w:p w14:paraId="61B6F076"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范围</w:t>
            </w:r>
          </w:p>
        </w:tc>
        <w:tc>
          <w:tcPr>
            <w:tcW w:w="5336" w:type="dxa"/>
            <w:hideMark/>
          </w:tcPr>
          <w:p w14:paraId="4233C60B" w14:textId="41E51E14" w:rsidR="00491846" w:rsidRPr="00491846"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491846" w:rsidRPr="00491846" w14:paraId="00D4AD27" w14:textId="77777777" w:rsidTr="00491846">
        <w:trPr>
          <w:trHeight w:val="640"/>
        </w:trPr>
        <w:tc>
          <w:tcPr>
            <w:tcW w:w="3020" w:type="dxa"/>
            <w:hideMark/>
          </w:tcPr>
          <w:p w14:paraId="04CED487"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时间</w:t>
            </w:r>
          </w:p>
        </w:tc>
        <w:tc>
          <w:tcPr>
            <w:tcW w:w="5336" w:type="dxa"/>
            <w:hideMark/>
          </w:tcPr>
          <w:p w14:paraId="0DBC033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2011年-2012</w:t>
            </w:r>
            <w:r w:rsidRPr="00491846">
              <w:rPr>
                <w:rFonts w:ascii="DengXian" w:eastAsia="DengXian" w:hAnsi="DengXian" w:cs="Times New Roman" w:hint="eastAsia"/>
                <w:color w:val="000000"/>
                <w:kern w:val="0"/>
              </w:rPr>
              <w:br/>
              <w:t>申万宏源数据整合：2016年1月-至今</w:t>
            </w:r>
          </w:p>
        </w:tc>
      </w:tr>
      <w:tr w:rsidR="00491846" w:rsidRPr="00491846" w14:paraId="4694772E" w14:textId="77777777" w:rsidTr="00491846">
        <w:trPr>
          <w:trHeight w:val="320"/>
        </w:trPr>
        <w:tc>
          <w:tcPr>
            <w:tcW w:w="3020" w:type="dxa"/>
            <w:hideMark/>
          </w:tcPr>
          <w:p w14:paraId="7A0365E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仓库+大数据技术</w:t>
            </w:r>
          </w:p>
        </w:tc>
        <w:tc>
          <w:tcPr>
            <w:tcW w:w="5336" w:type="dxa"/>
            <w:hideMark/>
          </w:tcPr>
          <w:p w14:paraId="6F69BD6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MPP</w:t>
            </w:r>
          </w:p>
        </w:tc>
      </w:tr>
      <w:tr w:rsidR="00491846" w:rsidRPr="00491846" w14:paraId="59D4B87C" w14:textId="77777777" w:rsidTr="00491846">
        <w:trPr>
          <w:trHeight w:val="320"/>
        </w:trPr>
        <w:tc>
          <w:tcPr>
            <w:tcW w:w="3020" w:type="dxa"/>
            <w:hideMark/>
          </w:tcPr>
          <w:p w14:paraId="48ACFA4D"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治理咨询</w:t>
            </w:r>
          </w:p>
        </w:tc>
        <w:tc>
          <w:tcPr>
            <w:tcW w:w="5336" w:type="dxa"/>
            <w:hideMark/>
          </w:tcPr>
          <w:p w14:paraId="2F0B269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无</w:t>
            </w:r>
          </w:p>
        </w:tc>
      </w:tr>
      <w:tr w:rsidR="00491846" w:rsidRPr="00491846" w14:paraId="6B97259A" w14:textId="77777777" w:rsidTr="00491846">
        <w:trPr>
          <w:trHeight w:val="320"/>
        </w:trPr>
        <w:tc>
          <w:tcPr>
            <w:tcW w:w="3020" w:type="dxa"/>
            <w:hideMark/>
          </w:tcPr>
          <w:p w14:paraId="50B66562"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系统架构</w:t>
            </w:r>
          </w:p>
        </w:tc>
        <w:tc>
          <w:tcPr>
            <w:tcW w:w="5336" w:type="dxa"/>
            <w:hideMark/>
          </w:tcPr>
          <w:p w14:paraId="005C2F81"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EDW双活数据架构</w:t>
            </w:r>
          </w:p>
        </w:tc>
      </w:tr>
      <w:tr w:rsidR="00491846" w:rsidRPr="00491846" w14:paraId="60336F1E" w14:textId="77777777" w:rsidTr="00491846">
        <w:trPr>
          <w:trHeight w:val="1600"/>
        </w:trPr>
        <w:tc>
          <w:tcPr>
            <w:tcW w:w="3020" w:type="dxa"/>
            <w:hideMark/>
          </w:tcPr>
          <w:p w14:paraId="208A7890"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主要技术特点</w:t>
            </w:r>
          </w:p>
        </w:tc>
        <w:tc>
          <w:tcPr>
            <w:tcW w:w="5336" w:type="dxa"/>
            <w:hideMark/>
          </w:tcPr>
          <w:p w14:paraId="7B3FF8A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整体规划与咨询</w:t>
            </w:r>
            <w:r w:rsidRPr="00491846">
              <w:rPr>
                <w:rFonts w:ascii="DengXian" w:eastAsia="DengXian" w:hAnsi="DengXian" w:cs="Times New Roman" w:hint="eastAsia"/>
                <w:color w:val="000000"/>
                <w:kern w:val="0"/>
              </w:rPr>
              <w:br/>
              <w:t>海量数据存储</w:t>
            </w:r>
            <w:r w:rsidRPr="00491846">
              <w:rPr>
                <w:rFonts w:ascii="DengXian" w:eastAsia="DengXian" w:hAnsi="DengXian" w:cs="Times New Roman" w:hint="eastAsia"/>
                <w:color w:val="000000"/>
                <w:kern w:val="0"/>
              </w:rPr>
              <w:br/>
              <w:t>并行计算</w:t>
            </w:r>
            <w:r w:rsidRPr="00491846">
              <w:rPr>
                <w:rFonts w:ascii="DengXian" w:eastAsia="DengXian" w:hAnsi="DengXian" w:cs="Times New Roman" w:hint="eastAsia"/>
                <w:color w:val="000000"/>
                <w:kern w:val="0"/>
              </w:rPr>
              <w:br/>
              <w:t>Teradata金融行业数据模型</w:t>
            </w:r>
            <w:r w:rsidRPr="00491846">
              <w:rPr>
                <w:rFonts w:ascii="DengXian" w:eastAsia="DengXian" w:hAnsi="DengXian" w:cs="Times New Roman" w:hint="eastAsia"/>
                <w:color w:val="000000"/>
                <w:kern w:val="0"/>
              </w:rPr>
              <w:br/>
              <w:t>异地双活系统架构的实施</w:t>
            </w:r>
          </w:p>
        </w:tc>
      </w:tr>
      <w:tr w:rsidR="00491846" w:rsidRPr="00491846" w14:paraId="35E86AE7" w14:textId="77777777" w:rsidTr="00491846">
        <w:trPr>
          <w:trHeight w:val="640"/>
        </w:trPr>
        <w:tc>
          <w:tcPr>
            <w:tcW w:w="3020" w:type="dxa"/>
            <w:hideMark/>
          </w:tcPr>
          <w:p w14:paraId="303AB854"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现状</w:t>
            </w:r>
          </w:p>
        </w:tc>
        <w:tc>
          <w:tcPr>
            <w:tcW w:w="5336" w:type="dxa"/>
            <w:hideMark/>
          </w:tcPr>
          <w:p w14:paraId="57BE2D9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刚刚整合完原申万和原宏源数据入数据仓库，已经上线</w:t>
            </w:r>
          </w:p>
        </w:tc>
      </w:tr>
      <w:tr w:rsidR="00491846" w:rsidRPr="00491846" w14:paraId="545DA742" w14:textId="77777777" w:rsidTr="00491846">
        <w:trPr>
          <w:trHeight w:val="2560"/>
        </w:trPr>
        <w:tc>
          <w:tcPr>
            <w:tcW w:w="3020" w:type="dxa"/>
            <w:hideMark/>
          </w:tcPr>
          <w:p w14:paraId="3059E05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lastRenderedPageBreak/>
              <w:t>主要参与人员</w:t>
            </w:r>
          </w:p>
        </w:tc>
        <w:tc>
          <w:tcPr>
            <w:tcW w:w="5336" w:type="dxa"/>
            <w:hideMark/>
          </w:tcPr>
          <w:p w14:paraId="0300E4FE" w14:textId="746CB93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梅</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雁、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等</w:t>
            </w:r>
            <w:r w:rsidRPr="00491846">
              <w:rPr>
                <w:rFonts w:ascii="DengXian" w:eastAsia="DengXian" w:hAnsi="DengXian" w:cs="Times New Roman" w:hint="eastAsia"/>
                <w:color w:val="000000"/>
                <w:kern w:val="0"/>
              </w:rPr>
              <w:br/>
              <w:t>申万宏源数据整合：</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项目经理：赵某</w:t>
            </w:r>
            <w:r w:rsidRPr="00491846">
              <w:rPr>
                <w:rFonts w:ascii="DengXian" w:eastAsia="DengXian" w:hAnsi="DengXian" w:cs="Times New Roman" w:hint="eastAsia"/>
                <w:color w:val="000000"/>
                <w:kern w:val="0"/>
              </w:rPr>
              <w:t>军</w:t>
            </w:r>
            <w:r w:rsidRPr="00491846">
              <w:rPr>
                <w:rFonts w:ascii="DengXian" w:eastAsia="DengXian" w:hAnsi="DengXian" w:cs="Times New Roman" w:hint="eastAsia"/>
                <w:color w:val="000000"/>
                <w:kern w:val="0"/>
              </w:rPr>
              <w:br/>
              <w:t>咨询顾问：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w:t>
            </w:r>
            <w:r w:rsidRPr="00491846">
              <w:rPr>
                <w:rFonts w:ascii="DengXian" w:eastAsia="DengXian" w:hAnsi="DengXian" w:cs="Times New Roman" w:hint="eastAsia"/>
                <w:color w:val="000000"/>
                <w:kern w:val="0"/>
              </w:rPr>
              <w:br/>
              <w:t>模型师：孟</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脉、易</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李</w:t>
            </w:r>
            <w:r w:rsidRPr="00491846">
              <w:rPr>
                <w:rFonts w:ascii="DengXian" w:eastAsia="DengXian" w:hAnsi="DengXian" w:cs="Times New Roman" w:hint="eastAsia"/>
                <w:color w:val="000000"/>
                <w:kern w:val="0"/>
              </w:rPr>
              <w:br/>
              <w:t>ETL</w:t>
            </w:r>
            <w:r w:rsidR="003B746F">
              <w:rPr>
                <w:rFonts w:ascii="DengXian" w:eastAsia="DengXian" w:hAnsi="DengXian" w:cs="Times New Roman" w:hint="eastAsia"/>
                <w:color w:val="000000"/>
                <w:kern w:val="0"/>
              </w:rPr>
              <w:t>：吉某</w:t>
            </w:r>
            <w:r w:rsidRPr="00491846">
              <w:rPr>
                <w:rFonts w:ascii="DengXian" w:eastAsia="DengXian" w:hAnsi="DengXian" w:cs="Times New Roman" w:hint="eastAsia"/>
                <w:color w:val="000000"/>
                <w:kern w:val="0"/>
              </w:rPr>
              <w:t>鹏、李</w:t>
            </w:r>
            <w:r w:rsidR="003B746F">
              <w:rPr>
                <w:rFonts w:ascii="DengXian" w:eastAsia="DengXian" w:hAnsi="DengXian" w:cs="Times New Roman" w:hint="eastAsia"/>
                <w:color w:val="000000"/>
                <w:kern w:val="0"/>
              </w:rPr>
              <w:t>某沛、熊某</w:t>
            </w:r>
            <w:r w:rsidRPr="00491846">
              <w:rPr>
                <w:rFonts w:ascii="DengXian" w:eastAsia="DengXian" w:hAnsi="DengXian" w:cs="Times New Roman" w:hint="eastAsia"/>
                <w:color w:val="000000"/>
                <w:kern w:val="0"/>
              </w:rPr>
              <w:t>文</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应用接口开发：张某学、左某</w:t>
            </w:r>
            <w:r w:rsidRPr="00491846">
              <w:rPr>
                <w:rFonts w:ascii="DengXian" w:eastAsia="DengXian" w:hAnsi="DengXian" w:cs="Times New Roman" w:hint="eastAsia"/>
                <w:color w:val="000000"/>
                <w:kern w:val="0"/>
              </w:rPr>
              <w:t>校</w:t>
            </w:r>
          </w:p>
        </w:tc>
      </w:tr>
      <w:tr w:rsidR="00491846" w:rsidRPr="00491846" w14:paraId="5BF6849E" w14:textId="77777777" w:rsidTr="00491846">
        <w:trPr>
          <w:trHeight w:val="1600"/>
        </w:trPr>
        <w:tc>
          <w:tcPr>
            <w:tcW w:w="3020" w:type="dxa"/>
            <w:hideMark/>
          </w:tcPr>
          <w:p w14:paraId="27E677A8"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经验</w:t>
            </w:r>
          </w:p>
        </w:tc>
        <w:tc>
          <w:tcPr>
            <w:tcW w:w="5336" w:type="dxa"/>
            <w:hideMark/>
          </w:tcPr>
          <w:p w14:paraId="4F8928FE"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1、证券行业咨询规划与实施经验，对数据源的理解</w:t>
            </w:r>
            <w:r w:rsidRPr="00491846">
              <w:rPr>
                <w:rFonts w:ascii="DengXian" w:eastAsia="DengXian" w:hAnsi="DengXian" w:cs="Times New Roman" w:hint="eastAsia"/>
                <w:color w:val="000000"/>
                <w:kern w:val="0"/>
              </w:rPr>
              <w:br/>
              <w:t>2、证券公司合并重组后的数据整合入仓经验</w:t>
            </w:r>
            <w:r w:rsidRPr="00491846">
              <w:rPr>
                <w:rFonts w:ascii="DengXian" w:eastAsia="DengXian" w:hAnsi="DengXian" w:cs="Times New Roman" w:hint="eastAsia"/>
                <w:color w:val="000000"/>
                <w:kern w:val="0"/>
              </w:rPr>
              <w:br/>
              <w:t>3、证券行业模型建设以及行业应用的快速构建</w:t>
            </w:r>
            <w:r w:rsidRPr="00491846">
              <w:rPr>
                <w:rFonts w:ascii="DengXian" w:eastAsia="DengXian" w:hAnsi="DengXian" w:cs="Times New Roman" w:hint="eastAsia"/>
                <w:color w:val="000000"/>
                <w:kern w:val="0"/>
              </w:rPr>
              <w:br/>
              <w:t>4、异地双活系统的建设经验</w:t>
            </w:r>
          </w:p>
        </w:tc>
      </w:tr>
    </w:tbl>
    <w:p w14:paraId="76FA591C" w14:textId="77777777" w:rsidR="00491846" w:rsidRPr="00491846" w:rsidRDefault="00491846" w:rsidP="00491846"/>
    <w:p w14:paraId="43ACB701" w14:textId="69BFFD6F" w:rsidR="0077145F" w:rsidRPr="0077145F" w:rsidRDefault="0077145F" w:rsidP="00A726CF">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A726CF">
      <w:pPr>
        <w:pStyle w:val="4"/>
      </w:pPr>
      <w:r w:rsidRPr="0077145F">
        <w:lastRenderedPageBreak/>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t>银行业</w:t>
      </w:r>
      <w:r w:rsidR="00DB15E8">
        <w:rPr>
          <w:rFonts w:hint="eastAsia"/>
        </w:rPr>
        <w:t>案例</w:t>
      </w:r>
    </w:p>
    <w:p w14:paraId="75B49738" w14:textId="77777777" w:rsidR="005A7DD7" w:rsidRDefault="005A7DD7" w:rsidP="00D27B81">
      <w:pPr>
        <w:pStyle w:val="3"/>
      </w:pPr>
      <w:r>
        <w:rPr>
          <w:rFonts w:hint="eastAsia"/>
        </w:rPr>
        <w:t>工商银行案例</w:t>
      </w:r>
    </w:p>
    <w:tbl>
      <w:tblPr>
        <w:tblStyle w:val="a5"/>
        <w:tblW w:w="8250" w:type="dxa"/>
        <w:tblLook w:val="04A0" w:firstRow="1" w:lastRow="0" w:firstColumn="1" w:lastColumn="0" w:noHBand="0" w:noVBand="1"/>
      </w:tblPr>
      <w:tblGrid>
        <w:gridCol w:w="3020"/>
        <w:gridCol w:w="5230"/>
      </w:tblGrid>
      <w:tr w:rsidR="00F846AC" w:rsidRPr="00F846AC" w14:paraId="49C610F3" w14:textId="77777777" w:rsidTr="00F846AC">
        <w:trPr>
          <w:trHeight w:val="320"/>
        </w:trPr>
        <w:tc>
          <w:tcPr>
            <w:tcW w:w="3020" w:type="dxa"/>
            <w:hideMark/>
          </w:tcPr>
          <w:p w14:paraId="030FF16F"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客户案例名称</w:t>
            </w:r>
          </w:p>
        </w:tc>
        <w:tc>
          <w:tcPr>
            <w:tcW w:w="5230" w:type="dxa"/>
            <w:hideMark/>
          </w:tcPr>
          <w:p w14:paraId="15ADDB6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工商银行</w:t>
            </w:r>
          </w:p>
        </w:tc>
      </w:tr>
      <w:tr w:rsidR="00F846AC" w:rsidRPr="00F846AC" w14:paraId="6FE8A5F6" w14:textId="77777777" w:rsidTr="00B33A7A">
        <w:trPr>
          <w:trHeight w:val="1332"/>
        </w:trPr>
        <w:tc>
          <w:tcPr>
            <w:tcW w:w="3020" w:type="dxa"/>
            <w:hideMark/>
          </w:tcPr>
          <w:p w14:paraId="4E851CA8"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案例规模</w:t>
            </w:r>
          </w:p>
        </w:tc>
        <w:tc>
          <w:tcPr>
            <w:tcW w:w="5230" w:type="dxa"/>
            <w:hideMark/>
          </w:tcPr>
          <w:p w14:paraId="63A945D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纳入113个源业务系统3430+张数据表，覆盖存款、贷款、信用卡、票据、基金、债券、理财、结售汇、贵金属、电子银行、金融衍生产品等领域，截止2015年底，积累了744T用户</w:t>
            </w:r>
            <w:r w:rsidRPr="00F846AC">
              <w:rPr>
                <w:rFonts w:ascii="DengXian" w:eastAsia="DengXian" w:hAnsi="DengXian" w:cs="Times New Roman" w:hint="eastAsia"/>
                <w:color w:val="000000"/>
                <w:kern w:val="0"/>
              </w:rPr>
              <w:lastRenderedPageBreak/>
              <w:t>数据，建立了80多个应用集市，为绩效考核、营销、综合统计等65个应用提供3487+数据接口服务</w:t>
            </w:r>
          </w:p>
        </w:tc>
      </w:tr>
      <w:tr w:rsidR="00F846AC" w:rsidRPr="00F846AC" w14:paraId="514927DA" w14:textId="77777777" w:rsidTr="00F846AC">
        <w:trPr>
          <w:trHeight w:val="320"/>
        </w:trPr>
        <w:tc>
          <w:tcPr>
            <w:tcW w:w="3020" w:type="dxa"/>
            <w:hideMark/>
          </w:tcPr>
          <w:p w14:paraId="4B33C74D"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lastRenderedPageBreak/>
              <w:t>实施范围</w:t>
            </w:r>
          </w:p>
        </w:tc>
        <w:tc>
          <w:tcPr>
            <w:tcW w:w="5230" w:type="dxa"/>
            <w:hideMark/>
          </w:tcPr>
          <w:p w14:paraId="1C71B568"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详见案例说明部份</w:t>
            </w:r>
          </w:p>
        </w:tc>
      </w:tr>
      <w:tr w:rsidR="00F846AC" w:rsidRPr="00F846AC" w14:paraId="1FC3BEFC" w14:textId="77777777" w:rsidTr="00F846AC">
        <w:trPr>
          <w:trHeight w:val="320"/>
        </w:trPr>
        <w:tc>
          <w:tcPr>
            <w:tcW w:w="3020" w:type="dxa"/>
            <w:hideMark/>
          </w:tcPr>
          <w:p w14:paraId="7E8AC490"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时间</w:t>
            </w:r>
          </w:p>
        </w:tc>
        <w:tc>
          <w:tcPr>
            <w:tcW w:w="5230" w:type="dxa"/>
            <w:hideMark/>
          </w:tcPr>
          <w:p w14:paraId="2CA3B782"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5年至今</w:t>
            </w:r>
          </w:p>
        </w:tc>
      </w:tr>
      <w:tr w:rsidR="00F846AC" w:rsidRPr="00F846AC" w14:paraId="499925B3" w14:textId="77777777" w:rsidTr="00F846AC">
        <w:trPr>
          <w:trHeight w:val="320"/>
        </w:trPr>
        <w:tc>
          <w:tcPr>
            <w:tcW w:w="3020" w:type="dxa"/>
            <w:hideMark/>
          </w:tcPr>
          <w:p w14:paraId="33828B56"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仓库+大数据技术</w:t>
            </w:r>
          </w:p>
        </w:tc>
        <w:tc>
          <w:tcPr>
            <w:tcW w:w="5230" w:type="dxa"/>
            <w:hideMark/>
          </w:tcPr>
          <w:p w14:paraId="32282827"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Aster、Hadoop</w:t>
            </w:r>
          </w:p>
        </w:tc>
      </w:tr>
      <w:tr w:rsidR="00F846AC" w:rsidRPr="00F846AC" w14:paraId="655A06B0" w14:textId="77777777" w:rsidTr="00F846AC">
        <w:trPr>
          <w:trHeight w:val="320"/>
        </w:trPr>
        <w:tc>
          <w:tcPr>
            <w:tcW w:w="3020" w:type="dxa"/>
            <w:hideMark/>
          </w:tcPr>
          <w:p w14:paraId="13483373"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治理咨询</w:t>
            </w:r>
          </w:p>
        </w:tc>
        <w:tc>
          <w:tcPr>
            <w:tcW w:w="5230" w:type="dxa"/>
            <w:hideMark/>
          </w:tcPr>
          <w:p w14:paraId="53EA7A1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8年开始数据治理咨询</w:t>
            </w:r>
          </w:p>
        </w:tc>
      </w:tr>
      <w:tr w:rsidR="00F846AC" w:rsidRPr="00F846AC" w14:paraId="4AFDE895" w14:textId="77777777" w:rsidTr="00F846AC">
        <w:trPr>
          <w:trHeight w:val="640"/>
        </w:trPr>
        <w:tc>
          <w:tcPr>
            <w:tcW w:w="3020" w:type="dxa"/>
            <w:hideMark/>
          </w:tcPr>
          <w:p w14:paraId="49BF7B55"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系统架构</w:t>
            </w:r>
          </w:p>
        </w:tc>
        <w:tc>
          <w:tcPr>
            <w:tcW w:w="5230" w:type="dxa"/>
            <w:hideMark/>
          </w:tcPr>
          <w:p w14:paraId="51EB4D36"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EDW双活</w:t>
            </w:r>
            <w:r w:rsidRPr="00F846AC">
              <w:rPr>
                <w:rFonts w:ascii="DengXian" w:eastAsia="DengXian" w:hAnsi="DengXian" w:cs="Times New Roman" w:hint="eastAsia"/>
                <w:color w:val="000000"/>
                <w:kern w:val="0"/>
              </w:rPr>
              <w:br/>
              <w:t>UDA架构：EDW+Aster+Hadoop</w:t>
            </w:r>
          </w:p>
        </w:tc>
      </w:tr>
      <w:tr w:rsidR="00F846AC" w:rsidRPr="00F846AC" w14:paraId="144962D2" w14:textId="77777777" w:rsidTr="00F846AC">
        <w:trPr>
          <w:trHeight w:val="1600"/>
        </w:trPr>
        <w:tc>
          <w:tcPr>
            <w:tcW w:w="3020" w:type="dxa"/>
            <w:hideMark/>
          </w:tcPr>
          <w:p w14:paraId="09D07F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技术特点</w:t>
            </w:r>
          </w:p>
        </w:tc>
        <w:tc>
          <w:tcPr>
            <w:tcW w:w="5230" w:type="dxa"/>
            <w:hideMark/>
          </w:tcPr>
          <w:p w14:paraId="1EB4AC7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整体规划与咨询；</w:t>
            </w:r>
            <w:r w:rsidRPr="00F846AC">
              <w:rPr>
                <w:rFonts w:ascii="DengXian" w:eastAsia="DengXian" w:hAnsi="DengXian" w:cs="Times New Roman" w:hint="eastAsia"/>
                <w:color w:val="000000"/>
                <w:kern w:val="0"/>
              </w:rPr>
              <w:br/>
              <w:t>数据仓库成熟度评估</w:t>
            </w:r>
            <w:r w:rsidRPr="00F846AC">
              <w:rPr>
                <w:rFonts w:ascii="DengXian" w:eastAsia="DengXian" w:hAnsi="DengXian" w:cs="Times New Roman" w:hint="eastAsia"/>
                <w:color w:val="000000"/>
                <w:kern w:val="0"/>
              </w:rPr>
              <w:br/>
              <w:t>海量数据存储</w:t>
            </w:r>
            <w:r w:rsidRPr="00F846AC">
              <w:rPr>
                <w:rFonts w:ascii="DengXian" w:eastAsia="DengXian" w:hAnsi="DengXian" w:cs="Times New Roman" w:hint="eastAsia"/>
                <w:color w:val="000000"/>
                <w:kern w:val="0"/>
              </w:rPr>
              <w:br/>
              <w:t>并行计算</w:t>
            </w:r>
            <w:r w:rsidRPr="00F846AC">
              <w:rPr>
                <w:rFonts w:ascii="DengXian" w:eastAsia="DengXian" w:hAnsi="DengXian" w:cs="Times New Roman" w:hint="eastAsia"/>
                <w:color w:val="000000"/>
                <w:kern w:val="0"/>
              </w:rPr>
              <w:br/>
              <w:t>Teradata金融行业数据模型</w:t>
            </w:r>
          </w:p>
        </w:tc>
      </w:tr>
      <w:tr w:rsidR="00F846AC" w:rsidRPr="00F846AC" w14:paraId="52E039CF" w14:textId="77777777" w:rsidTr="00F846AC">
        <w:trPr>
          <w:trHeight w:val="640"/>
        </w:trPr>
        <w:tc>
          <w:tcPr>
            <w:tcW w:w="3020" w:type="dxa"/>
            <w:hideMark/>
          </w:tcPr>
          <w:p w14:paraId="5E60C2FE"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现状</w:t>
            </w:r>
          </w:p>
        </w:tc>
        <w:tc>
          <w:tcPr>
            <w:tcW w:w="5230" w:type="dxa"/>
            <w:hideMark/>
          </w:tcPr>
          <w:p w14:paraId="412566A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持续运维运行中；</w:t>
            </w:r>
          </w:p>
        </w:tc>
      </w:tr>
      <w:tr w:rsidR="00F846AC" w:rsidRPr="00F846AC" w14:paraId="069F5013" w14:textId="77777777" w:rsidTr="00F846AC">
        <w:trPr>
          <w:trHeight w:val="320"/>
        </w:trPr>
        <w:tc>
          <w:tcPr>
            <w:tcW w:w="3020" w:type="dxa"/>
            <w:hideMark/>
          </w:tcPr>
          <w:p w14:paraId="7F16A0EC"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参与人员</w:t>
            </w:r>
          </w:p>
        </w:tc>
        <w:tc>
          <w:tcPr>
            <w:tcW w:w="5230" w:type="dxa"/>
            <w:hideMark/>
          </w:tcPr>
          <w:p w14:paraId="22287F10" w14:textId="5D14EDDA" w:rsidR="00F846AC" w:rsidRPr="00F846AC" w:rsidRDefault="007E4347" w:rsidP="00F846AC">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峰、谢某</w:t>
            </w:r>
            <w:r w:rsidR="00F846AC" w:rsidRPr="00F846AC">
              <w:rPr>
                <w:rFonts w:ascii="DengXian" w:eastAsia="DengXian" w:hAnsi="DengXian" w:cs="Times New Roman" w:hint="eastAsia"/>
                <w:color w:val="000000"/>
                <w:kern w:val="0"/>
              </w:rPr>
              <w:t>群等</w:t>
            </w:r>
          </w:p>
        </w:tc>
      </w:tr>
      <w:tr w:rsidR="00F846AC" w:rsidRPr="00F846AC" w14:paraId="6E13EE93" w14:textId="77777777" w:rsidTr="00F846AC">
        <w:trPr>
          <w:trHeight w:val="640"/>
        </w:trPr>
        <w:tc>
          <w:tcPr>
            <w:tcW w:w="3020" w:type="dxa"/>
            <w:hideMark/>
          </w:tcPr>
          <w:p w14:paraId="28CF92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经验</w:t>
            </w:r>
          </w:p>
        </w:tc>
        <w:tc>
          <w:tcPr>
            <w:tcW w:w="5230" w:type="dxa"/>
            <w:hideMark/>
          </w:tcPr>
          <w:p w14:paraId="3E30B81C"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全国性大型银行业数据平台咨询规划与实施经验， 对数据源的理解、模型建设以及行业应用的构建</w:t>
            </w:r>
          </w:p>
        </w:tc>
      </w:tr>
    </w:tbl>
    <w:p w14:paraId="43B173BE" w14:textId="77777777" w:rsidR="00AB4BC0" w:rsidRPr="00F846AC" w:rsidRDefault="00AB4BC0" w:rsidP="00AB4BC0"/>
    <w:p w14:paraId="2C1A4132" w14:textId="77777777" w:rsidR="005A7DD7" w:rsidRPr="008969C4" w:rsidRDefault="005A7DD7" w:rsidP="00A726CF">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lastRenderedPageBreak/>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线试运行，开发测试工作历时10个月，已经顺利完成投产工作和系统上线。</w:t>
      </w:r>
    </w:p>
    <w:p w14:paraId="356D84A2" w14:textId="6B9CB9B4"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截至到目前，中国工商银行数据仓库建设已经进入第三期，</w:t>
      </w:r>
      <w:r w:rsidR="00550D3A" w:rsidRPr="00550D3A">
        <w:rPr>
          <w:rFonts w:ascii="SimSun" w:eastAsia="SimSun" w:hAnsi="SimSun" w:cs="Times New Roman" w:hint="eastAsia"/>
          <w:color w:val="000000"/>
          <w:kern w:val="0"/>
        </w:rPr>
        <w:t>纳入113个源业务系统3430+张数据表</w:t>
      </w:r>
      <w:r w:rsidRPr="008969C4">
        <w:rPr>
          <w:rFonts w:ascii="SimSun" w:eastAsia="SimSun" w:hAnsi="SimSun"/>
        </w:rPr>
        <w:t>，源系统覆盖范围达到90%以上。基础数据平台模型实体2072张，支持下游17个应用，160个数据接口。</w:t>
      </w:r>
    </w:p>
    <w:p w14:paraId="4585FF30" w14:textId="77777777" w:rsidR="005A7DD7" w:rsidRPr="008969C4" w:rsidRDefault="005A7DD7" w:rsidP="005A7DD7">
      <w:pPr>
        <w:spacing w:line="360" w:lineRule="auto"/>
        <w:ind w:firstLineChars="200" w:firstLine="480"/>
        <w:rPr>
          <w:rFonts w:ascii="SimSun" w:eastAsia="SimSun" w:hAnsi="SimSun"/>
        </w:rPr>
      </w:pPr>
      <w:r w:rsidRPr="006F565D">
        <w:rPr>
          <w:rFonts w:ascii="Arial" w:hAnsi="Arial" w:cs="Arial"/>
        </w:rPr>
        <w:object w:dxaOrig="10426" w:dyaOrig="4570" w14:anchorId="5CEB0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191.6pt" o:ole="" o:allowoverlap="f">
            <v:imagedata r:id="rId6" o:title=""/>
          </v:shape>
          <o:OLEObject Type="Embed" ProgID="Visio.Drawing.11" ShapeID="_x0000_i1025" DrawAspect="Content" ObjectID="_1552996827" r:id="rId7"/>
        </w:object>
      </w:r>
    </w:p>
    <w:p w14:paraId="409BA117" w14:textId="77777777" w:rsidR="005A7DD7" w:rsidRPr="008969C4" w:rsidRDefault="005A7DD7" w:rsidP="00A726CF">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lastRenderedPageBreak/>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lastRenderedPageBreak/>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A726CF">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w:t>
      </w:r>
      <w:r w:rsidRPr="00852C43">
        <w:rPr>
          <w:rFonts w:ascii="SimSun" w:eastAsia="SimSun" w:hAnsi="SimSun"/>
        </w:rPr>
        <w:lastRenderedPageBreak/>
        <w:t>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lastRenderedPageBreak/>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w:t>
      </w:r>
      <w:r w:rsidRPr="005A7DD7">
        <w:rPr>
          <w:rFonts w:ascii="SimSun" w:eastAsia="SimSun" w:hAnsi="SimSun"/>
        </w:rPr>
        <w:lastRenderedPageBreak/>
        <w:t>卡部等7个业务部门开放了即席查询功能，目前正准备逐步向分行做试点推广工作。</w:t>
      </w:r>
    </w:p>
    <w:p w14:paraId="560798AA" w14:textId="5FE00E6B" w:rsidR="00DB15E8" w:rsidRDefault="00A969C3" w:rsidP="00D27B81">
      <w:pPr>
        <w:pStyle w:val="3"/>
      </w:pPr>
      <w:r>
        <w:rPr>
          <w:rFonts w:hint="eastAsia"/>
        </w:rPr>
        <w:t>招商银行案例</w:t>
      </w:r>
    </w:p>
    <w:tbl>
      <w:tblPr>
        <w:tblStyle w:val="a5"/>
        <w:tblW w:w="8660" w:type="dxa"/>
        <w:tblLook w:val="04A0" w:firstRow="1" w:lastRow="0" w:firstColumn="1" w:lastColumn="0" w:noHBand="0" w:noVBand="1"/>
      </w:tblPr>
      <w:tblGrid>
        <w:gridCol w:w="3020"/>
        <w:gridCol w:w="5640"/>
      </w:tblGrid>
      <w:tr w:rsidR="00CA6FA4" w:rsidRPr="00CA6FA4" w14:paraId="0FF1E428" w14:textId="77777777" w:rsidTr="00CA6FA4">
        <w:trPr>
          <w:trHeight w:val="320"/>
        </w:trPr>
        <w:tc>
          <w:tcPr>
            <w:tcW w:w="3020" w:type="dxa"/>
            <w:hideMark/>
          </w:tcPr>
          <w:p w14:paraId="31D0843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客户案例名称</w:t>
            </w:r>
          </w:p>
        </w:tc>
        <w:tc>
          <w:tcPr>
            <w:tcW w:w="5640" w:type="dxa"/>
            <w:hideMark/>
          </w:tcPr>
          <w:p w14:paraId="276CB1E8"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招商银行</w:t>
            </w:r>
          </w:p>
        </w:tc>
      </w:tr>
      <w:tr w:rsidR="00CA6FA4" w:rsidRPr="00CA6FA4" w14:paraId="316AE859" w14:textId="77777777" w:rsidTr="00CA6FA4">
        <w:trPr>
          <w:trHeight w:val="320"/>
        </w:trPr>
        <w:tc>
          <w:tcPr>
            <w:tcW w:w="3020" w:type="dxa"/>
            <w:hideMark/>
          </w:tcPr>
          <w:p w14:paraId="4DCA81F6"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案例规模</w:t>
            </w:r>
          </w:p>
        </w:tc>
        <w:tc>
          <w:tcPr>
            <w:tcW w:w="5640" w:type="dxa"/>
            <w:hideMark/>
          </w:tcPr>
          <w:p w14:paraId="6CE89361"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累计发布60+应用，数据量615T</w:t>
            </w:r>
          </w:p>
        </w:tc>
      </w:tr>
      <w:tr w:rsidR="00CA6FA4" w:rsidRPr="00CA6FA4" w14:paraId="5C53C9F3" w14:textId="77777777" w:rsidTr="00CA6FA4">
        <w:trPr>
          <w:trHeight w:val="320"/>
        </w:trPr>
        <w:tc>
          <w:tcPr>
            <w:tcW w:w="3020" w:type="dxa"/>
            <w:hideMark/>
          </w:tcPr>
          <w:p w14:paraId="6D607EC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范围</w:t>
            </w:r>
          </w:p>
        </w:tc>
        <w:tc>
          <w:tcPr>
            <w:tcW w:w="5640" w:type="dxa"/>
            <w:hideMark/>
          </w:tcPr>
          <w:p w14:paraId="29EBF647"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详见案例说明部份</w:t>
            </w:r>
          </w:p>
        </w:tc>
      </w:tr>
      <w:tr w:rsidR="00CA6FA4" w:rsidRPr="00CA6FA4" w14:paraId="3B9325E9" w14:textId="77777777" w:rsidTr="00CA6FA4">
        <w:trPr>
          <w:trHeight w:val="320"/>
        </w:trPr>
        <w:tc>
          <w:tcPr>
            <w:tcW w:w="3020" w:type="dxa"/>
            <w:hideMark/>
          </w:tcPr>
          <w:p w14:paraId="1577460C"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时间</w:t>
            </w:r>
          </w:p>
        </w:tc>
        <w:tc>
          <w:tcPr>
            <w:tcW w:w="5640" w:type="dxa"/>
            <w:hideMark/>
          </w:tcPr>
          <w:p w14:paraId="1BC6FAE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2013.06至今</w:t>
            </w:r>
          </w:p>
        </w:tc>
      </w:tr>
      <w:tr w:rsidR="00CA6FA4" w:rsidRPr="00CA6FA4" w14:paraId="0E7FF69E" w14:textId="77777777" w:rsidTr="00CA6FA4">
        <w:trPr>
          <w:trHeight w:val="320"/>
        </w:trPr>
        <w:tc>
          <w:tcPr>
            <w:tcW w:w="3020" w:type="dxa"/>
            <w:hideMark/>
          </w:tcPr>
          <w:p w14:paraId="172240E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仓库+大数据技术</w:t>
            </w:r>
          </w:p>
        </w:tc>
        <w:tc>
          <w:tcPr>
            <w:tcW w:w="5640" w:type="dxa"/>
            <w:hideMark/>
          </w:tcPr>
          <w:p w14:paraId="181F941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仓库MPP</w:t>
            </w:r>
          </w:p>
        </w:tc>
      </w:tr>
      <w:tr w:rsidR="00CA6FA4" w:rsidRPr="00CA6FA4" w14:paraId="3A4E4295" w14:textId="77777777" w:rsidTr="00CA6FA4">
        <w:trPr>
          <w:trHeight w:val="320"/>
        </w:trPr>
        <w:tc>
          <w:tcPr>
            <w:tcW w:w="3020" w:type="dxa"/>
            <w:hideMark/>
          </w:tcPr>
          <w:p w14:paraId="5E24C5D7"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治理咨询</w:t>
            </w:r>
          </w:p>
        </w:tc>
        <w:tc>
          <w:tcPr>
            <w:tcW w:w="5640" w:type="dxa"/>
            <w:hideMark/>
          </w:tcPr>
          <w:p w14:paraId="43C6BD05"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目前正在规划数据治理咨询项目</w:t>
            </w:r>
          </w:p>
        </w:tc>
      </w:tr>
      <w:tr w:rsidR="00CA6FA4" w:rsidRPr="00CA6FA4" w14:paraId="6AF378AD" w14:textId="77777777" w:rsidTr="00CA6FA4">
        <w:trPr>
          <w:trHeight w:val="320"/>
        </w:trPr>
        <w:tc>
          <w:tcPr>
            <w:tcW w:w="3020" w:type="dxa"/>
            <w:hideMark/>
          </w:tcPr>
          <w:p w14:paraId="675D18D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系统架构</w:t>
            </w:r>
          </w:p>
        </w:tc>
        <w:tc>
          <w:tcPr>
            <w:tcW w:w="5640" w:type="dxa"/>
            <w:hideMark/>
          </w:tcPr>
          <w:p w14:paraId="798E80E3"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EDW双活数据架构</w:t>
            </w:r>
          </w:p>
        </w:tc>
      </w:tr>
      <w:tr w:rsidR="00CA6FA4" w:rsidRPr="00CA6FA4" w14:paraId="681C9442" w14:textId="77777777" w:rsidTr="00CA6FA4">
        <w:trPr>
          <w:trHeight w:val="960"/>
        </w:trPr>
        <w:tc>
          <w:tcPr>
            <w:tcW w:w="3020" w:type="dxa"/>
            <w:hideMark/>
          </w:tcPr>
          <w:p w14:paraId="19697A9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技术特点</w:t>
            </w:r>
          </w:p>
        </w:tc>
        <w:tc>
          <w:tcPr>
            <w:tcW w:w="5640" w:type="dxa"/>
            <w:hideMark/>
          </w:tcPr>
          <w:p w14:paraId="7E8FA792"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A6FA4" w:rsidRPr="00CA6FA4" w14:paraId="68D8C249" w14:textId="77777777" w:rsidTr="00CA6FA4">
        <w:trPr>
          <w:trHeight w:val="320"/>
        </w:trPr>
        <w:tc>
          <w:tcPr>
            <w:tcW w:w="3020" w:type="dxa"/>
            <w:hideMark/>
          </w:tcPr>
          <w:p w14:paraId="2B708A82"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现状</w:t>
            </w:r>
          </w:p>
        </w:tc>
        <w:tc>
          <w:tcPr>
            <w:tcW w:w="5640" w:type="dxa"/>
            <w:hideMark/>
          </w:tcPr>
          <w:p w14:paraId="177E7199"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持续投产运行中</w:t>
            </w:r>
          </w:p>
        </w:tc>
      </w:tr>
      <w:tr w:rsidR="00CA6FA4" w:rsidRPr="00CA6FA4" w14:paraId="4F3DF0A4" w14:textId="77777777" w:rsidTr="00CA6FA4">
        <w:trPr>
          <w:trHeight w:val="640"/>
        </w:trPr>
        <w:tc>
          <w:tcPr>
            <w:tcW w:w="3020" w:type="dxa"/>
            <w:hideMark/>
          </w:tcPr>
          <w:p w14:paraId="5EA26434"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参与人员</w:t>
            </w:r>
          </w:p>
        </w:tc>
        <w:tc>
          <w:tcPr>
            <w:tcW w:w="5640" w:type="dxa"/>
            <w:hideMark/>
          </w:tcPr>
          <w:p w14:paraId="16EAF822" w14:textId="3DD8F12D" w:rsidR="00CA6FA4" w:rsidRPr="00CA6FA4" w:rsidRDefault="007E4347"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w:t>
            </w:r>
            <w:r w:rsidR="00CA6FA4" w:rsidRPr="00CA6FA4">
              <w:rPr>
                <w:rFonts w:ascii="DengXian" w:eastAsia="DengXian" w:hAnsi="DengXian" w:cs="Times New Roman" w:hint="eastAsia"/>
                <w:color w:val="000000"/>
                <w:kern w:val="0"/>
              </w:rPr>
              <w:t>宇、曾</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标、寇</w:t>
            </w:r>
            <w:r>
              <w:rPr>
                <w:rFonts w:ascii="DengXian" w:eastAsia="DengXian" w:hAnsi="DengXian" w:cs="Times New Roman" w:hint="eastAsia"/>
                <w:color w:val="000000"/>
                <w:kern w:val="0"/>
              </w:rPr>
              <w:t>某毅、佘某</w:t>
            </w:r>
            <w:r w:rsidR="00CA6FA4" w:rsidRPr="00CA6FA4">
              <w:rPr>
                <w:rFonts w:ascii="DengXian" w:eastAsia="DengXian" w:hAnsi="DengXian" w:cs="Times New Roman" w:hint="eastAsia"/>
                <w:color w:val="000000"/>
                <w:kern w:val="0"/>
              </w:rPr>
              <w:t>斌、覃</w:t>
            </w:r>
            <w:r>
              <w:rPr>
                <w:rFonts w:ascii="DengXian" w:eastAsia="DengXian" w:hAnsi="DengXian" w:cs="Times New Roman" w:hint="eastAsia"/>
                <w:color w:val="000000"/>
                <w:kern w:val="0"/>
              </w:rPr>
              <w:t>某刚、李某斌、李某琛、丁某</w:t>
            </w:r>
            <w:r w:rsidR="00CA6FA4" w:rsidRPr="00CA6FA4">
              <w:rPr>
                <w:rFonts w:ascii="DengXian" w:eastAsia="DengXian" w:hAnsi="DengXian" w:cs="Times New Roman" w:hint="eastAsia"/>
                <w:color w:val="000000"/>
                <w:kern w:val="0"/>
              </w:rPr>
              <w:t>淦、李</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杰等</w:t>
            </w:r>
          </w:p>
        </w:tc>
      </w:tr>
      <w:tr w:rsidR="00CA6FA4" w:rsidRPr="00CA6FA4" w14:paraId="2815E16A" w14:textId="77777777" w:rsidTr="00CA6FA4">
        <w:trPr>
          <w:trHeight w:val="960"/>
        </w:trPr>
        <w:tc>
          <w:tcPr>
            <w:tcW w:w="3020" w:type="dxa"/>
            <w:hideMark/>
          </w:tcPr>
          <w:p w14:paraId="1645979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经验</w:t>
            </w:r>
          </w:p>
        </w:tc>
        <w:tc>
          <w:tcPr>
            <w:tcW w:w="5640" w:type="dxa"/>
            <w:hideMark/>
          </w:tcPr>
          <w:p w14:paraId="06D4ADA2"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全国性大型银行业咨询规划与实施经验， 对数据源的理解、模型建设以及行业应用的快速构建、IBM DB2平台应用迁移</w:t>
            </w:r>
          </w:p>
        </w:tc>
      </w:tr>
    </w:tbl>
    <w:p w14:paraId="01E169CC" w14:textId="77777777" w:rsidR="00365E0A" w:rsidRPr="00CA6FA4" w:rsidRDefault="00365E0A" w:rsidP="00365E0A"/>
    <w:p w14:paraId="47DBB517" w14:textId="1DDA603C" w:rsidR="00922D38" w:rsidRPr="00922D38" w:rsidRDefault="00922D38" w:rsidP="00A726CF">
      <w:pPr>
        <w:pStyle w:val="4"/>
      </w:pPr>
      <w:r>
        <w:rPr>
          <w:rFonts w:hint="eastAsia"/>
        </w:rPr>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w:t>
      </w:r>
      <w:r w:rsidRPr="001C31C1">
        <w:rPr>
          <w:rFonts w:ascii="SimSun" w:eastAsia="SimSun" w:hAnsi="SimSun"/>
        </w:rPr>
        <w:lastRenderedPageBreak/>
        <w:t>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A726CF">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w:t>
      </w:r>
      <w:r w:rsidRPr="001C31C1">
        <w:rPr>
          <w:rFonts w:ascii="SimSun" w:eastAsia="SimSun" w:hAnsi="SimSun"/>
        </w:rPr>
        <w:lastRenderedPageBreak/>
        <w:t>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包括基于Teradata平台的技术、信息、运维等架构规划，制定了包含项目实施（含应用迁移）策略、线路、方法、总体计划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7F08FB34"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D27B81">
      <w:pPr>
        <w:pStyle w:val="3"/>
      </w:pPr>
      <w:r>
        <w:rPr>
          <w:rFonts w:hint="eastAsia"/>
        </w:rPr>
        <w:t>建设银行</w:t>
      </w:r>
    </w:p>
    <w:tbl>
      <w:tblPr>
        <w:tblStyle w:val="a5"/>
        <w:tblW w:w="8250" w:type="dxa"/>
        <w:tblLook w:val="04A0" w:firstRow="1" w:lastRow="0" w:firstColumn="1" w:lastColumn="0" w:noHBand="0" w:noVBand="1"/>
      </w:tblPr>
      <w:tblGrid>
        <w:gridCol w:w="3020"/>
        <w:gridCol w:w="5230"/>
      </w:tblGrid>
      <w:tr w:rsidR="00C922F3" w:rsidRPr="00C922F3" w14:paraId="77221AFE" w14:textId="77777777" w:rsidTr="00C922F3">
        <w:trPr>
          <w:trHeight w:val="320"/>
        </w:trPr>
        <w:tc>
          <w:tcPr>
            <w:tcW w:w="3020" w:type="dxa"/>
            <w:hideMark/>
          </w:tcPr>
          <w:p w14:paraId="77C4F6FA"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客户案例名称</w:t>
            </w:r>
          </w:p>
        </w:tc>
        <w:tc>
          <w:tcPr>
            <w:tcW w:w="5230" w:type="dxa"/>
            <w:hideMark/>
          </w:tcPr>
          <w:p w14:paraId="5A43D3D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设银行</w:t>
            </w:r>
          </w:p>
        </w:tc>
      </w:tr>
      <w:tr w:rsidR="00C922F3" w:rsidRPr="00C922F3" w14:paraId="696F3CB6" w14:textId="77777777" w:rsidTr="00C922F3">
        <w:trPr>
          <w:trHeight w:val="320"/>
        </w:trPr>
        <w:tc>
          <w:tcPr>
            <w:tcW w:w="3020" w:type="dxa"/>
            <w:hideMark/>
          </w:tcPr>
          <w:p w14:paraId="72727E3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lastRenderedPageBreak/>
              <w:t>案例规模</w:t>
            </w:r>
          </w:p>
        </w:tc>
        <w:tc>
          <w:tcPr>
            <w:tcW w:w="5230" w:type="dxa"/>
            <w:hideMark/>
          </w:tcPr>
          <w:p w14:paraId="2D607B84"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70+集市，数据量700T</w:t>
            </w:r>
          </w:p>
        </w:tc>
      </w:tr>
      <w:tr w:rsidR="00C922F3" w:rsidRPr="00C922F3" w14:paraId="03E5714D" w14:textId="77777777" w:rsidTr="00C922F3">
        <w:trPr>
          <w:trHeight w:val="320"/>
        </w:trPr>
        <w:tc>
          <w:tcPr>
            <w:tcW w:w="3020" w:type="dxa"/>
            <w:hideMark/>
          </w:tcPr>
          <w:p w14:paraId="6B78F013"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范围</w:t>
            </w:r>
          </w:p>
        </w:tc>
        <w:tc>
          <w:tcPr>
            <w:tcW w:w="5230" w:type="dxa"/>
            <w:hideMark/>
          </w:tcPr>
          <w:p w14:paraId="199F0091"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详见案例说明部份</w:t>
            </w:r>
          </w:p>
        </w:tc>
      </w:tr>
      <w:tr w:rsidR="00C922F3" w:rsidRPr="00C922F3" w14:paraId="506102E1" w14:textId="77777777" w:rsidTr="00C922F3">
        <w:trPr>
          <w:trHeight w:val="320"/>
        </w:trPr>
        <w:tc>
          <w:tcPr>
            <w:tcW w:w="3020" w:type="dxa"/>
            <w:hideMark/>
          </w:tcPr>
          <w:p w14:paraId="14385A6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时间</w:t>
            </w:r>
          </w:p>
        </w:tc>
        <w:tc>
          <w:tcPr>
            <w:tcW w:w="5230" w:type="dxa"/>
            <w:hideMark/>
          </w:tcPr>
          <w:p w14:paraId="50F133E7"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5年至今</w:t>
            </w:r>
          </w:p>
        </w:tc>
      </w:tr>
      <w:tr w:rsidR="00C922F3" w:rsidRPr="00C922F3" w14:paraId="7665008A" w14:textId="77777777" w:rsidTr="00C922F3">
        <w:trPr>
          <w:trHeight w:val="320"/>
        </w:trPr>
        <w:tc>
          <w:tcPr>
            <w:tcW w:w="3020" w:type="dxa"/>
            <w:hideMark/>
          </w:tcPr>
          <w:p w14:paraId="34B8430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仓库+大数据技术</w:t>
            </w:r>
          </w:p>
        </w:tc>
        <w:tc>
          <w:tcPr>
            <w:tcW w:w="5230" w:type="dxa"/>
            <w:hideMark/>
          </w:tcPr>
          <w:p w14:paraId="1BF08D2F"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数据仓库MPP</w:t>
            </w:r>
          </w:p>
        </w:tc>
      </w:tr>
      <w:tr w:rsidR="00C922F3" w:rsidRPr="00C922F3" w14:paraId="388E916E" w14:textId="77777777" w:rsidTr="00C922F3">
        <w:trPr>
          <w:trHeight w:val="320"/>
        </w:trPr>
        <w:tc>
          <w:tcPr>
            <w:tcW w:w="3020" w:type="dxa"/>
            <w:hideMark/>
          </w:tcPr>
          <w:p w14:paraId="1BD29E61"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治理咨询</w:t>
            </w:r>
          </w:p>
        </w:tc>
        <w:tc>
          <w:tcPr>
            <w:tcW w:w="5230" w:type="dxa"/>
            <w:hideMark/>
          </w:tcPr>
          <w:p w14:paraId="7A12A69B"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8年开始数据治理咨询</w:t>
            </w:r>
          </w:p>
        </w:tc>
      </w:tr>
      <w:tr w:rsidR="00C922F3" w:rsidRPr="00C922F3" w14:paraId="589B5A11" w14:textId="77777777" w:rsidTr="00C922F3">
        <w:trPr>
          <w:trHeight w:val="320"/>
        </w:trPr>
        <w:tc>
          <w:tcPr>
            <w:tcW w:w="3020" w:type="dxa"/>
            <w:hideMark/>
          </w:tcPr>
          <w:p w14:paraId="506DEC05"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系统架构</w:t>
            </w:r>
          </w:p>
        </w:tc>
        <w:tc>
          <w:tcPr>
            <w:tcW w:w="5230" w:type="dxa"/>
            <w:hideMark/>
          </w:tcPr>
          <w:p w14:paraId="24046B76"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EDW双系统架构（2750+6650）</w:t>
            </w:r>
          </w:p>
        </w:tc>
      </w:tr>
      <w:tr w:rsidR="00C922F3" w:rsidRPr="00C922F3" w14:paraId="1829A53C" w14:textId="77777777" w:rsidTr="00C922F3">
        <w:trPr>
          <w:trHeight w:val="960"/>
        </w:trPr>
        <w:tc>
          <w:tcPr>
            <w:tcW w:w="3020" w:type="dxa"/>
            <w:hideMark/>
          </w:tcPr>
          <w:p w14:paraId="5ADB33F6"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技术特点</w:t>
            </w:r>
          </w:p>
        </w:tc>
        <w:tc>
          <w:tcPr>
            <w:tcW w:w="5230" w:type="dxa"/>
            <w:hideMark/>
          </w:tcPr>
          <w:p w14:paraId="266552E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海量数据存储</w:t>
            </w:r>
            <w:r w:rsidRPr="00C922F3">
              <w:rPr>
                <w:rFonts w:ascii="DengXian" w:eastAsia="DengXian" w:hAnsi="DengXian" w:cs="Times New Roman" w:hint="eastAsia"/>
                <w:color w:val="000000"/>
                <w:kern w:val="0"/>
              </w:rPr>
              <w:br/>
              <w:t>并行计算</w:t>
            </w:r>
            <w:r w:rsidRPr="00C922F3">
              <w:rPr>
                <w:rFonts w:ascii="DengXian" w:eastAsia="DengXian" w:hAnsi="DengXian" w:cs="Times New Roman" w:hint="eastAsia"/>
                <w:color w:val="000000"/>
                <w:kern w:val="0"/>
              </w:rPr>
              <w:br/>
              <w:t>Teradata金融行业数据模型</w:t>
            </w:r>
          </w:p>
        </w:tc>
      </w:tr>
      <w:tr w:rsidR="00C922F3" w:rsidRPr="00C922F3" w14:paraId="338B9CD0" w14:textId="77777777" w:rsidTr="00C922F3">
        <w:trPr>
          <w:trHeight w:val="320"/>
        </w:trPr>
        <w:tc>
          <w:tcPr>
            <w:tcW w:w="3020" w:type="dxa"/>
            <w:hideMark/>
          </w:tcPr>
          <w:p w14:paraId="10B4AF50"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现状</w:t>
            </w:r>
          </w:p>
        </w:tc>
        <w:tc>
          <w:tcPr>
            <w:tcW w:w="5230" w:type="dxa"/>
            <w:hideMark/>
          </w:tcPr>
          <w:p w14:paraId="7EB65298"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持续投产运行中</w:t>
            </w:r>
          </w:p>
        </w:tc>
      </w:tr>
      <w:tr w:rsidR="00C922F3" w:rsidRPr="00C922F3" w14:paraId="311D7B6C" w14:textId="77777777" w:rsidTr="00C922F3">
        <w:trPr>
          <w:trHeight w:val="320"/>
        </w:trPr>
        <w:tc>
          <w:tcPr>
            <w:tcW w:w="3020" w:type="dxa"/>
            <w:hideMark/>
          </w:tcPr>
          <w:p w14:paraId="0E0B9A5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参与人员</w:t>
            </w:r>
          </w:p>
        </w:tc>
        <w:tc>
          <w:tcPr>
            <w:tcW w:w="5230" w:type="dxa"/>
            <w:hideMark/>
          </w:tcPr>
          <w:p w14:paraId="6E2C35EB" w14:textId="33B33640" w:rsidR="00C922F3" w:rsidRPr="00C922F3" w:rsidRDefault="008D5ACE" w:rsidP="00C922F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黄某林、赖某聪、徐某</w:t>
            </w:r>
            <w:r w:rsidR="00C922F3" w:rsidRPr="00C922F3">
              <w:rPr>
                <w:rFonts w:ascii="DengXian" w:eastAsia="DengXian" w:hAnsi="DengXian" w:cs="Times New Roman" w:hint="eastAsia"/>
                <w:color w:val="000000"/>
                <w:kern w:val="0"/>
              </w:rPr>
              <w:t>兰等</w:t>
            </w:r>
          </w:p>
        </w:tc>
      </w:tr>
      <w:tr w:rsidR="00C922F3" w:rsidRPr="00C922F3" w14:paraId="02B6C012" w14:textId="77777777" w:rsidTr="00C922F3">
        <w:trPr>
          <w:trHeight w:val="320"/>
        </w:trPr>
        <w:tc>
          <w:tcPr>
            <w:tcW w:w="3020" w:type="dxa"/>
            <w:hideMark/>
          </w:tcPr>
          <w:p w14:paraId="5314AC3C"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经验</w:t>
            </w:r>
          </w:p>
        </w:tc>
        <w:tc>
          <w:tcPr>
            <w:tcW w:w="5230" w:type="dxa"/>
            <w:hideMark/>
          </w:tcPr>
          <w:p w14:paraId="5B205702"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行新一代仓库体系架构下的实施经验</w:t>
            </w:r>
          </w:p>
        </w:tc>
      </w:tr>
    </w:tbl>
    <w:p w14:paraId="6A7576DF" w14:textId="77777777" w:rsidR="00CA6FA4" w:rsidRPr="00C922F3" w:rsidRDefault="00CA6FA4" w:rsidP="00CA6FA4"/>
    <w:p w14:paraId="52F330C1" w14:textId="6A58B538" w:rsidR="00D46E1A" w:rsidRDefault="00D46E1A" w:rsidP="00A726CF">
      <w:pPr>
        <w:pStyle w:val="4"/>
      </w:pPr>
      <w:r>
        <w:t>项目背景</w:t>
      </w:r>
    </w:p>
    <w:p w14:paraId="56A23F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于2000年底起着手启动全行数据仓库建设。由于中国建设银行行数据仓库建设初期业务需求迫切，为了加速建设步伐，确保周期短、投资小、见效快，中国建设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建设银行带来了巨大效益。</w:t>
      </w:r>
    </w:p>
    <w:p w14:paraId="2966D305"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68BA2BAC"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lastRenderedPageBreak/>
        <w:t>2004年10月份，中国建设银行启动了数据仓库逻辑数据模型客户化建设项目，整个项目建设历时5个月，基本形成了中国建设银行自有知识产权的数据仓库逻辑数据模型。</w:t>
      </w:r>
    </w:p>
    <w:p w14:paraId="492A62EA"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在顺利完成数据仓库逻辑数据模型建设项目后，中国建设银行启动了数据仓库物理平台选型测试的任务。该任务历时8个月，于05年11月顺利完成。物理平台选型测试工作作为中国建设银行数据仓库物理平台产品选型的参考、考察数据仓库产品厂商的技术水平、服务能力和实施经验的任务，为中国建设银行数据仓库物理平台的选型奠定了坚实的基础。</w:t>
      </w:r>
    </w:p>
    <w:p w14:paraId="7A2187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在进行数据仓库商务的同时，为保证后续数据仓库项目的顺利实施，2006年12月，中国建设银行启动了数据仓库体系建设规划研究项目，从架构、功能、规模等方面对数据仓库和数据集市进行规划，以指导后续数据仓库建设工作。</w:t>
      </w:r>
    </w:p>
    <w:p w14:paraId="7354061B"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启动数据仓库源于几个方面的要求：</w:t>
      </w:r>
    </w:p>
    <w:p w14:paraId="797B2088" w14:textId="648A9B42"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外部的要求</w:t>
      </w:r>
    </w:p>
    <w:p w14:paraId="039C02D0"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必须符合相关上市规则、条例和会计准则的要求：</w:t>
      </w:r>
    </w:p>
    <w:p w14:paraId="13248D5A" w14:textId="6734006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国内：财政部、证监会、银监会、人民银行的各种法规、准则和特定要求，如1104监管报表、反洗钱报表</w:t>
      </w:r>
    </w:p>
    <w:p w14:paraId="7C4F7A7A" w14:textId="24A26FDE"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香港：香港财务报告准则或国际财务报告准则、公司条例、香港联合交易所的证券上市规则</w:t>
      </w:r>
    </w:p>
    <w:p w14:paraId="101A90C9" w14:textId="7170CE2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公众股东、债券持有人及证券交易所：要求上市公司作大量的信息披露，包括年度报告、中期报告及持续披露（比如重大收购、出售资产事项、关联交易，其他对股价可能产生重大影响的信息）的内容，如关联交易披露。</w:t>
      </w:r>
    </w:p>
    <w:p w14:paraId="6631293D" w14:textId="0D870AC1"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lastRenderedPageBreak/>
        <w:t>来自内部的要求</w:t>
      </w:r>
    </w:p>
    <w:p w14:paraId="0707E82C" w14:textId="77777777"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要求信息管理部门：</w:t>
      </w:r>
    </w:p>
    <w:p w14:paraId="55629FBF" w14:textId="4F2BC72E"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产品创新和客户服务的支持能力</w:t>
      </w:r>
    </w:p>
    <w:p w14:paraId="43975254" w14:textId="5D850700"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经营管理决策的支持能力</w:t>
      </w:r>
    </w:p>
    <w:p w14:paraId="1F3E4898" w14:textId="536A7C4A"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风险与内控管理的支持能力</w:t>
      </w:r>
    </w:p>
    <w:p w14:paraId="3373AE29" w14:textId="372F154D"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制定业务政策、提高管理效率所需数据信息的支持能力</w:t>
      </w:r>
    </w:p>
    <w:p w14:paraId="77ED248C" w14:textId="51CA75B8"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企业绩效管理所需要的数据支持能力</w:t>
      </w:r>
    </w:p>
    <w:p w14:paraId="5F9FFDE7" w14:textId="5F1301C3"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最高决策所需要的信息支持能力</w:t>
      </w:r>
    </w:p>
    <w:p w14:paraId="17DC6841" w14:textId="77777777" w:rsidR="00D46E1A" w:rsidRPr="0037659F" w:rsidRDefault="00D46E1A" w:rsidP="0037659F">
      <w:pPr>
        <w:spacing w:line="360" w:lineRule="auto"/>
        <w:ind w:firstLineChars="200" w:firstLine="480"/>
        <w:rPr>
          <w:rFonts w:ascii="SimSun" w:eastAsia="SimSun" w:hAnsi="SimSun"/>
        </w:rPr>
      </w:pPr>
    </w:p>
    <w:p w14:paraId="7D983736"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中国建设银行启动了数据仓库物理平台选型测试的任务。2006年12月，中国建设银行启动了数据仓库体系建设规划研究项目，从架构、功能、规模等方面对数据仓库和数据集市进行规划，以指导后续数据仓库建设工作。</w:t>
      </w:r>
    </w:p>
    <w:p w14:paraId="538B1C42"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7年4月，中国建设银行数据仓库实施项目启动，到2008年1月正式上线试运行，开发测试工作历时10个月，已经顺利完成投产工作和系统上线。</w:t>
      </w:r>
    </w:p>
    <w:p w14:paraId="1AC803BE" w14:textId="77777777" w:rsidR="00D46E1A" w:rsidRPr="0037659F" w:rsidRDefault="00D46E1A" w:rsidP="0037659F">
      <w:pPr>
        <w:spacing w:line="360" w:lineRule="auto"/>
        <w:ind w:firstLineChars="200" w:firstLine="480"/>
        <w:rPr>
          <w:rFonts w:ascii="SimSun" w:eastAsia="SimSun" w:hAnsi="SimSun"/>
        </w:rPr>
      </w:pPr>
    </w:p>
    <w:p w14:paraId="06445BDB" w14:textId="38A5EB96" w:rsidR="00D46E1A" w:rsidRDefault="00D46E1A" w:rsidP="00A726CF">
      <w:pPr>
        <w:pStyle w:val="4"/>
      </w:pPr>
      <w:r>
        <w:t>项目成果</w:t>
      </w:r>
    </w:p>
    <w:p w14:paraId="07848D25" w14:textId="7F410C19"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一期项目实施成果</w:t>
      </w:r>
    </w:p>
    <w:p w14:paraId="03277AD8" w14:textId="2C177903"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并建立企业级基础数据平台基础设施；</w:t>
      </w:r>
    </w:p>
    <w:p w14:paraId="1CA05F00" w14:textId="1B8A4408"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对FS-LDM7.0进行客户化；</w:t>
      </w:r>
    </w:p>
    <w:p w14:paraId="4F695520" w14:textId="22609584"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数据管控体系与数据基础数据平台管理模式；</w:t>
      </w:r>
    </w:p>
    <w:p w14:paraId="16F37A1B" w14:textId="7B127255"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建立基础数据平台开发、测试、运行架构；</w:t>
      </w:r>
    </w:p>
    <w:p w14:paraId="15A00A3E" w14:textId="0DB917B9"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lastRenderedPageBreak/>
        <w:t>整合8个源系统，建立了企业级的协议、团体、产品、资产、地域数据信息；</w:t>
      </w:r>
    </w:p>
    <w:p w14:paraId="37B5BB59" w14:textId="031CAA5E"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开发4个应用，1104监管报表、管理决策仪表盘、资产负债信息管理系统数据支持、业务指标库（SMIS）。</w:t>
      </w:r>
    </w:p>
    <w:p w14:paraId="51E12278" w14:textId="77777777" w:rsidR="00D46E1A" w:rsidRPr="00CF115C" w:rsidRDefault="00D46E1A" w:rsidP="00EE4E4F">
      <w:pPr>
        <w:spacing w:line="360" w:lineRule="auto"/>
        <w:ind w:firstLineChars="200" w:firstLine="480"/>
        <w:rPr>
          <w:rFonts w:ascii="SimSun" w:eastAsia="SimSun" w:hAnsi="SimSun"/>
        </w:rPr>
      </w:pPr>
    </w:p>
    <w:p w14:paraId="44F426F7" w14:textId="0ABE407F"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项目建设历程</w:t>
      </w:r>
    </w:p>
    <w:p w14:paraId="6587B59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中国建设银行数据平台项目从2005年正式启动建设，经历了多年建设，已经具有相当的规模。建设历程如下：</w:t>
      </w:r>
    </w:p>
    <w:p w14:paraId="224F0062" w14:textId="61F6F0C5"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6年9月份完成了一期EDW&amp;MIS系统的建设工作，系统初始配置为8个5250节点，可用数据容量3T</w:t>
      </w:r>
    </w:p>
    <w:p w14:paraId="4BCE79DB" w14:textId="4DD85BFF"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7年3月完成一期硬件扩容项目，扩容后系统配置升级为6个5450H节点，可用数据容量由3T增加至11T</w:t>
      </w:r>
    </w:p>
    <w:p w14:paraId="4B25A09F" w14:textId="304708E2"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8年7月完成二期扩容项目，扩容后系统配置升级为（18+1）个5500H节点，可用数据容量增加至110T。</w:t>
      </w:r>
    </w:p>
    <w:p w14:paraId="7D8FDA56" w14:textId="6E2ADC21"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1年进行三期扩容项目，可用数据容量将增加至250T以上，裸硬盘容量超过900TB。</w:t>
      </w:r>
    </w:p>
    <w:p w14:paraId="12B808A3" w14:textId="45E74F7A"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3年进行四期扩容项目，可用数据容量将增加至610T以上，裸硬盘容量超过2.2PB。</w:t>
      </w:r>
    </w:p>
    <w:p w14:paraId="392FFE34" w14:textId="77777777" w:rsidR="00D46E1A" w:rsidRPr="00CF115C" w:rsidRDefault="00D46E1A" w:rsidP="00EE4E4F">
      <w:pPr>
        <w:spacing w:line="360" w:lineRule="auto"/>
        <w:ind w:firstLineChars="200" w:firstLine="480"/>
        <w:rPr>
          <w:rFonts w:ascii="SimSun" w:eastAsia="SimSun" w:hAnsi="SimSun"/>
        </w:rPr>
      </w:pPr>
    </w:p>
    <w:p w14:paraId="0137D215" w14:textId="21452522" w:rsidR="00D46E1A" w:rsidRPr="0071746F" w:rsidRDefault="00D46E1A" w:rsidP="0071746F">
      <w:pPr>
        <w:pStyle w:val="a3"/>
        <w:numPr>
          <w:ilvl w:val="0"/>
          <w:numId w:val="5"/>
        </w:numPr>
        <w:spacing w:line="360" w:lineRule="auto"/>
        <w:ind w:firstLineChars="0"/>
        <w:rPr>
          <w:rFonts w:ascii="SimSun" w:eastAsia="SimSun" w:hAnsi="SimSun"/>
          <w:b/>
        </w:rPr>
      </w:pPr>
      <w:r w:rsidRPr="0071746F">
        <w:rPr>
          <w:rFonts w:ascii="SimSun" w:eastAsia="SimSun" w:hAnsi="SimSun"/>
          <w:b/>
        </w:rPr>
        <w:t>案例项目实施效益</w:t>
      </w:r>
    </w:p>
    <w:p w14:paraId="55832427"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经过持续的开发和建设，中国建设银行建立了企业级的数据平台系统，并不断扩展数据服务和应用支持能力，建立、完善了企业级的协议、客户、产品、资产、地址、事件、渠道数据信息，提高了数据的共享度，可为各类分析型应用提</w:t>
      </w:r>
      <w:r w:rsidRPr="00CF115C">
        <w:rPr>
          <w:rFonts w:ascii="SimSun" w:eastAsia="SimSun" w:hAnsi="SimSun"/>
        </w:rPr>
        <w:lastRenderedPageBreak/>
        <w:t>供数据支持。总行信息中心、资产负债管理部、合规部、个人金融部都受益于基础数据平台的数据支持。</w:t>
      </w:r>
    </w:p>
    <w:p w14:paraId="230ED2A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鉴于基础数据平台的建设是一个持续不断的过程，同时基础数据平台还要不间断的支持分析型应用。技术部和信息中心即达成一致并请示行领导同意，未来基础数据平台系统建设通过每年立项，以滚动开发的方式进行。通过滚动开发机制的建立，逐步建立一个相对稳定的基础数据平台管理和应用支持服务团队，不断完善和丰富基础数据平台的内容，推动数据质量的持续改善，实现对应用需求的快速响应。通过项目的实施，初步形成了中国建设银行基础数据平台支持服务团队的雏形。目前已经建立了综合管理、需求管理、数据分析、技术实施、测试、运行维护和数据质量小组，并通过需求管理工单、应用任务分配单、组间协同工单和数据质量跟踪改进工单等方式，保证了基础数据平台的不断完善，满足管理决策需求。</w:t>
      </w:r>
    </w:p>
    <w:p w14:paraId="0AB4E203"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根据2009年所做的估算，若2009年第三期结束时的35个应用采用开放平台替代实现，相应服务器、存储设备和维护费用约9000万元，与仓库的现有设备投资基本相当。</w:t>
      </w:r>
    </w:p>
    <w:p w14:paraId="584F322E" w14:textId="7C816CA6" w:rsidR="00D46E1A" w:rsidRPr="0071746F" w:rsidRDefault="00D46E1A" w:rsidP="0071746F">
      <w:pPr>
        <w:spacing w:line="360" w:lineRule="auto"/>
        <w:rPr>
          <w:rFonts w:ascii="SimSun" w:eastAsia="SimSun" w:hAnsi="SimSun"/>
        </w:rPr>
      </w:pPr>
      <w:r w:rsidRPr="0071746F">
        <w:rPr>
          <w:rFonts w:ascii="SimSun" w:eastAsia="SimSun" w:hAnsi="SimSun"/>
        </w:rPr>
        <w:t>将大数据量应用加工移到数据仓库，间接节约了设备投入：</w:t>
      </w:r>
    </w:p>
    <w:p w14:paraId="7144E52D" w14:textId="79CB6090"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 xml:space="preserve">营运稽核：节省了分行每年约200万的运维成本和约1300万的设备投入。 </w:t>
      </w:r>
    </w:p>
    <w:p w14:paraId="7B18E0B6" w14:textId="19F20266"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反洗钱：节省了分行每年约200万的运维成本和约1065万的设备资源。</w:t>
      </w:r>
    </w:p>
    <w:p w14:paraId="04719F94" w14:textId="7CE9BF71"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截止到</w:t>
      </w:r>
      <w:r w:rsidR="00B1126B">
        <w:rPr>
          <w:rFonts w:ascii="SimSun" w:eastAsia="SimSun" w:hAnsi="SimSun" w:hint="eastAsia"/>
        </w:rPr>
        <w:t>目前</w:t>
      </w:r>
      <w:r w:rsidRPr="00CF115C">
        <w:rPr>
          <w:rFonts w:ascii="SimSun" w:eastAsia="SimSun" w:hAnsi="SimSun"/>
        </w:rPr>
        <w:t>，数据仓库系统中的用户数据量为</w:t>
      </w:r>
      <w:r w:rsidR="00B1126B">
        <w:rPr>
          <w:rFonts w:ascii="SimSun" w:eastAsia="SimSun" w:hAnsi="SimSun"/>
        </w:rPr>
        <w:t>700</w:t>
      </w:r>
      <w:r w:rsidRPr="00CF115C">
        <w:rPr>
          <w:rFonts w:ascii="SimSun" w:eastAsia="SimSun" w:hAnsi="SimSun"/>
        </w:rPr>
        <w:t>T，每日从78个源系统抽取数据，日增量数据约600G，数据仓库模型约1292张表，支持下游66个应用。</w:t>
      </w:r>
    </w:p>
    <w:p w14:paraId="02363E36" w14:textId="77777777" w:rsidR="00816BC0" w:rsidRDefault="00816BC0" w:rsidP="00D307AE"/>
    <w:p w14:paraId="7CE48386" w14:textId="1B5D10B3" w:rsidR="00757CA7" w:rsidRDefault="00757CA7" w:rsidP="00D27B81">
      <w:pPr>
        <w:pStyle w:val="3"/>
      </w:pPr>
      <w:r>
        <w:rPr>
          <w:rFonts w:hint="eastAsia"/>
        </w:rPr>
        <w:lastRenderedPageBreak/>
        <w:t>中行信用卡中心</w:t>
      </w:r>
    </w:p>
    <w:tbl>
      <w:tblPr>
        <w:tblStyle w:val="a5"/>
        <w:tblW w:w="8236" w:type="dxa"/>
        <w:tblLook w:val="04A0" w:firstRow="1" w:lastRow="0" w:firstColumn="1" w:lastColumn="0" w:noHBand="0" w:noVBand="1"/>
      </w:tblPr>
      <w:tblGrid>
        <w:gridCol w:w="3020"/>
        <w:gridCol w:w="5216"/>
      </w:tblGrid>
      <w:tr w:rsidR="008470EA" w:rsidRPr="008470EA" w14:paraId="58596549" w14:textId="77777777" w:rsidTr="008470EA">
        <w:trPr>
          <w:trHeight w:val="320"/>
        </w:trPr>
        <w:tc>
          <w:tcPr>
            <w:tcW w:w="3020" w:type="dxa"/>
            <w:hideMark/>
          </w:tcPr>
          <w:p w14:paraId="331E758A"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客户案例名称</w:t>
            </w:r>
          </w:p>
        </w:tc>
        <w:tc>
          <w:tcPr>
            <w:tcW w:w="5216" w:type="dxa"/>
            <w:hideMark/>
          </w:tcPr>
          <w:p w14:paraId="328FF9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中行信用卡中心</w:t>
            </w:r>
          </w:p>
        </w:tc>
      </w:tr>
      <w:tr w:rsidR="008470EA" w:rsidRPr="008470EA" w14:paraId="5F3725A4" w14:textId="77777777" w:rsidTr="008470EA">
        <w:trPr>
          <w:trHeight w:val="320"/>
        </w:trPr>
        <w:tc>
          <w:tcPr>
            <w:tcW w:w="3020" w:type="dxa"/>
            <w:hideMark/>
          </w:tcPr>
          <w:p w14:paraId="788F9056"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案例规模</w:t>
            </w:r>
          </w:p>
        </w:tc>
        <w:tc>
          <w:tcPr>
            <w:tcW w:w="5216" w:type="dxa"/>
            <w:hideMark/>
          </w:tcPr>
          <w:p w14:paraId="36A125E2" w14:textId="023F82F7" w:rsidR="008470EA" w:rsidRPr="008C2BD8" w:rsidRDefault="00B855D0" w:rsidP="00634A3C">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40</w:t>
            </w:r>
            <w:r w:rsidR="008C2BD8" w:rsidRPr="008C2BD8">
              <w:rPr>
                <w:rFonts w:ascii="DengXian" w:eastAsia="DengXian" w:hAnsi="DengXian" w:cs="Times New Roman" w:hint="eastAsia"/>
                <w:bCs/>
                <w:color w:val="000000"/>
                <w:kern w:val="0"/>
              </w:rPr>
              <w:t>T</w:t>
            </w:r>
          </w:p>
        </w:tc>
      </w:tr>
      <w:tr w:rsidR="008470EA" w:rsidRPr="008470EA" w14:paraId="43C28763" w14:textId="77777777" w:rsidTr="008470EA">
        <w:trPr>
          <w:trHeight w:val="320"/>
        </w:trPr>
        <w:tc>
          <w:tcPr>
            <w:tcW w:w="3020" w:type="dxa"/>
            <w:hideMark/>
          </w:tcPr>
          <w:p w14:paraId="61ABFCE9"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范围</w:t>
            </w:r>
          </w:p>
        </w:tc>
        <w:tc>
          <w:tcPr>
            <w:tcW w:w="5216" w:type="dxa"/>
            <w:hideMark/>
          </w:tcPr>
          <w:p w14:paraId="1E126BE9"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详见案例说明部份</w:t>
            </w:r>
          </w:p>
        </w:tc>
      </w:tr>
      <w:tr w:rsidR="008470EA" w:rsidRPr="008470EA" w14:paraId="731DD0FB" w14:textId="77777777" w:rsidTr="008470EA">
        <w:trPr>
          <w:trHeight w:val="320"/>
        </w:trPr>
        <w:tc>
          <w:tcPr>
            <w:tcW w:w="3020" w:type="dxa"/>
            <w:hideMark/>
          </w:tcPr>
          <w:p w14:paraId="18D0AE3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时间</w:t>
            </w:r>
          </w:p>
        </w:tc>
        <w:tc>
          <w:tcPr>
            <w:tcW w:w="5216" w:type="dxa"/>
            <w:hideMark/>
          </w:tcPr>
          <w:p w14:paraId="18B858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04年至今</w:t>
            </w:r>
          </w:p>
        </w:tc>
      </w:tr>
      <w:tr w:rsidR="008470EA" w:rsidRPr="008470EA" w14:paraId="62B0456F" w14:textId="77777777" w:rsidTr="008470EA">
        <w:trPr>
          <w:trHeight w:val="320"/>
        </w:trPr>
        <w:tc>
          <w:tcPr>
            <w:tcW w:w="3020" w:type="dxa"/>
            <w:hideMark/>
          </w:tcPr>
          <w:p w14:paraId="59E72F8F"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仓库+大数据技术</w:t>
            </w:r>
          </w:p>
        </w:tc>
        <w:tc>
          <w:tcPr>
            <w:tcW w:w="5216" w:type="dxa"/>
            <w:hideMark/>
          </w:tcPr>
          <w:p w14:paraId="15185CE4"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数据仓库MPP</w:t>
            </w:r>
          </w:p>
        </w:tc>
      </w:tr>
      <w:tr w:rsidR="008470EA" w:rsidRPr="008470EA" w14:paraId="0D9541F2" w14:textId="77777777" w:rsidTr="008470EA">
        <w:trPr>
          <w:trHeight w:val="320"/>
        </w:trPr>
        <w:tc>
          <w:tcPr>
            <w:tcW w:w="3020" w:type="dxa"/>
            <w:hideMark/>
          </w:tcPr>
          <w:p w14:paraId="1F648C6B"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治理咨询</w:t>
            </w:r>
          </w:p>
        </w:tc>
        <w:tc>
          <w:tcPr>
            <w:tcW w:w="5216" w:type="dxa"/>
            <w:hideMark/>
          </w:tcPr>
          <w:p w14:paraId="6F6B9738"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12年开始数据治理咨询与实施工作</w:t>
            </w:r>
          </w:p>
        </w:tc>
      </w:tr>
      <w:tr w:rsidR="008470EA" w:rsidRPr="008470EA" w14:paraId="7BF149B6" w14:textId="77777777" w:rsidTr="008470EA">
        <w:trPr>
          <w:trHeight w:val="320"/>
        </w:trPr>
        <w:tc>
          <w:tcPr>
            <w:tcW w:w="3020" w:type="dxa"/>
            <w:hideMark/>
          </w:tcPr>
          <w:p w14:paraId="320FAB7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系统架构</w:t>
            </w:r>
          </w:p>
        </w:tc>
        <w:tc>
          <w:tcPr>
            <w:tcW w:w="5216" w:type="dxa"/>
            <w:hideMark/>
          </w:tcPr>
          <w:p w14:paraId="1E31EA2C" w14:textId="476EB82E" w:rsidR="008470EA" w:rsidRPr="008C2BD8" w:rsidRDefault="008C2BD8" w:rsidP="00634A3C">
            <w:pPr>
              <w:widowControl/>
              <w:rPr>
                <w:rFonts w:ascii="DengXian" w:eastAsia="DengXian" w:hAnsi="DengXian" w:cs="Times New Roman"/>
                <w:bCs/>
                <w:color w:val="000000"/>
                <w:kern w:val="0"/>
              </w:rPr>
            </w:pPr>
            <w:r w:rsidRPr="008C2BD8">
              <w:rPr>
                <w:rFonts w:ascii="DengXian" w:eastAsia="DengXian" w:hAnsi="DengXian" w:cs="Times New Roman" w:hint="eastAsia"/>
                <w:bCs/>
                <w:color w:val="000000"/>
                <w:kern w:val="0"/>
              </w:rPr>
              <w:t>EDW架构</w:t>
            </w:r>
          </w:p>
        </w:tc>
      </w:tr>
      <w:tr w:rsidR="008470EA" w:rsidRPr="008470EA" w14:paraId="01C244D8" w14:textId="77777777" w:rsidTr="008470EA">
        <w:trPr>
          <w:trHeight w:val="320"/>
        </w:trPr>
        <w:tc>
          <w:tcPr>
            <w:tcW w:w="3020" w:type="dxa"/>
            <w:hideMark/>
          </w:tcPr>
          <w:p w14:paraId="72A5C001"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技术特点</w:t>
            </w:r>
          </w:p>
        </w:tc>
        <w:tc>
          <w:tcPr>
            <w:tcW w:w="5216" w:type="dxa"/>
            <w:hideMark/>
          </w:tcPr>
          <w:p w14:paraId="5BC3CDFD" w14:textId="79886F84" w:rsidR="008470EA" w:rsidRPr="008470EA" w:rsidRDefault="00617EE3" w:rsidP="00634A3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8470EA" w:rsidRPr="008470EA" w14:paraId="14E05841" w14:textId="77777777" w:rsidTr="008470EA">
        <w:trPr>
          <w:trHeight w:val="320"/>
        </w:trPr>
        <w:tc>
          <w:tcPr>
            <w:tcW w:w="3020" w:type="dxa"/>
            <w:hideMark/>
          </w:tcPr>
          <w:p w14:paraId="14D7D575"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现状</w:t>
            </w:r>
          </w:p>
        </w:tc>
        <w:tc>
          <w:tcPr>
            <w:tcW w:w="5216" w:type="dxa"/>
            <w:hideMark/>
          </w:tcPr>
          <w:p w14:paraId="3724ABD2" w14:textId="1D7683B8" w:rsidR="008470EA" w:rsidRPr="008470EA" w:rsidRDefault="008C2BD8" w:rsidP="00F23D3A">
            <w:pPr>
              <w:widowControl/>
              <w:rPr>
                <w:rFonts w:ascii="DengXian" w:eastAsia="DengXian" w:hAnsi="DengXian" w:cs="Times New Roman"/>
                <w:b/>
                <w:bCs/>
                <w:color w:val="000000"/>
                <w:kern w:val="0"/>
              </w:rPr>
            </w:pPr>
            <w:r w:rsidRPr="00C922F3">
              <w:rPr>
                <w:rFonts w:ascii="DengXian" w:eastAsia="DengXian" w:hAnsi="DengXian" w:cs="Times New Roman" w:hint="eastAsia"/>
                <w:color w:val="000000"/>
                <w:kern w:val="0"/>
              </w:rPr>
              <w:t>持续投产运行中</w:t>
            </w:r>
          </w:p>
        </w:tc>
      </w:tr>
      <w:tr w:rsidR="008470EA" w:rsidRPr="008470EA" w14:paraId="1A2C3601" w14:textId="77777777" w:rsidTr="008470EA">
        <w:trPr>
          <w:trHeight w:val="320"/>
        </w:trPr>
        <w:tc>
          <w:tcPr>
            <w:tcW w:w="3020" w:type="dxa"/>
            <w:hideMark/>
          </w:tcPr>
          <w:p w14:paraId="7DA67B9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参与人员</w:t>
            </w:r>
          </w:p>
        </w:tc>
        <w:tc>
          <w:tcPr>
            <w:tcW w:w="5216" w:type="dxa"/>
            <w:hideMark/>
          </w:tcPr>
          <w:p w14:paraId="76E06915" w14:textId="4D8CF3AA" w:rsidR="008470EA" w:rsidRPr="00B53E17" w:rsidRDefault="00CE3126" w:rsidP="008C2BD8">
            <w:pPr>
              <w:widowControl/>
              <w:rPr>
                <w:rFonts w:ascii="DengXian" w:eastAsia="DengXian" w:hAnsi="DengXian" w:cs="Times New Roman"/>
                <w:bCs/>
                <w:color w:val="000000"/>
                <w:kern w:val="0"/>
              </w:rPr>
            </w:pPr>
            <w:r w:rsidRPr="00B53E17">
              <w:rPr>
                <w:rFonts w:ascii="DengXian" w:eastAsia="DengXian" w:hAnsi="DengXian" w:cs="Times New Roman" w:hint="eastAsia"/>
                <w:bCs/>
                <w:color w:val="000000"/>
                <w:kern w:val="0"/>
              </w:rPr>
              <w:t>张某健、</w:t>
            </w:r>
            <w:r w:rsidR="006B3D89">
              <w:rPr>
                <w:rFonts w:ascii="DengXian" w:eastAsia="DengXian" w:hAnsi="DengXian" w:cs="Times New Roman" w:hint="eastAsia"/>
                <w:bCs/>
                <w:color w:val="000000"/>
                <w:kern w:val="0"/>
              </w:rPr>
              <w:t>宋某华等</w:t>
            </w:r>
          </w:p>
        </w:tc>
      </w:tr>
      <w:tr w:rsidR="008470EA" w:rsidRPr="008470EA" w14:paraId="76776B47" w14:textId="77777777" w:rsidTr="008470EA">
        <w:trPr>
          <w:trHeight w:val="320"/>
        </w:trPr>
        <w:tc>
          <w:tcPr>
            <w:tcW w:w="3020" w:type="dxa"/>
            <w:hideMark/>
          </w:tcPr>
          <w:p w14:paraId="2D208314"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经验</w:t>
            </w:r>
          </w:p>
        </w:tc>
        <w:tc>
          <w:tcPr>
            <w:tcW w:w="5216" w:type="dxa"/>
            <w:hideMark/>
          </w:tcPr>
          <w:p w14:paraId="53517161" w14:textId="3FCE8A4A" w:rsidR="008470EA" w:rsidRPr="008470EA" w:rsidRDefault="008C2BD8" w:rsidP="008C2BD8">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全国性大型银行业咨询规划与实施经验，对数据源的理解、模型建设以及行业应用的快速构建</w:t>
            </w:r>
          </w:p>
        </w:tc>
      </w:tr>
    </w:tbl>
    <w:p w14:paraId="0EB5668D" w14:textId="77777777" w:rsidR="008470EA" w:rsidRPr="008470EA" w:rsidRDefault="008470EA" w:rsidP="008470EA"/>
    <w:p w14:paraId="22970C31" w14:textId="4C9BA9E6" w:rsidR="003B0842" w:rsidRPr="00272D33" w:rsidRDefault="003B0842" w:rsidP="00A726CF">
      <w:pPr>
        <w:pStyle w:val="4"/>
      </w:pPr>
      <w:r w:rsidRPr="00272D33">
        <w:t>项目背景</w:t>
      </w:r>
    </w:p>
    <w:p w14:paraId="17BB84E0"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卡中心数据仓库建设项目自2003年启动，成功完成了数据仓库基础信息分析平台的建设，还建设了以Teradata TCRM软件平台为支撑的市场营销子系统及包括客户行为分析子系统在内的七个数据挖掘模型应用。此外，银行卡数据仓库还实施了机构信息管理与维护（管理全辖的机构编码信息及其他一些公用信息）、风险准备金提拨（计提风险准备金）、发卡/收单分润、人行征信数据报送、MIS  Portal等应用。数据仓库系统已经成为银行卡中心业务关键系统之一，对于支撑中国银行卡业务的发展承担越来越重要的职能。</w:t>
      </w:r>
    </w:p>
    <w:p w14:paraId="0FE54D62" w14:textId="769513F9" w:rsidR="003B0842" w:rsidRPr="00F604F6" w:rsidRDefault="003B0842" w:rsidP="00A726CF">
      <w:pPr>
        <w:pStyle w:val="4"/>
      </w:pPr>
      <w:r w:rsidRPr="00F604F6">
        <w:lastRenderedPageBreak/>
        <w:t>项目成果</w:t>
      </w:r>
    </w:p>
    <w:p w14:paraId="6AD6716E" w14:textId="22FB56FA" w:rsidR="003B0842" w:rsidRPr="007F784D" w:rsidRDefault="003B0842" w:rsidP="00E6621B">
      <w:pPr>
        <w:pStyle w:val="a3"/>
        <w:numPr>
          <w:ilvl w:val="0"/>
          <w:numId w:val="64"/>
        </w:numPr>
        <w:spacing w:line="360" w:lineRule="auto"/>
        <w:ind w:firstLineChars="0"/>
        <w:rPr>
          <w:rFonts w:ascii="SimSun" w:eastAsia="SimSun" w:hAnsi="SimSun"/>
          <w:b/>
        </w:rPr>
      </w:pPr>
      <w:r w:rsidRPr="007F784D">
        <w:rPr>
          <w:rFonts w:ascii="SimSun" w:eastAsia="SimSun" w:hAnsi="SimSun"/>
          <w:b/>
        </w:rPr>
        <w:t>系统建设历程</w:t>
      </w:r>
    </w:p>
    <w:p w14:paraId="3FCA7814" w14:textId="007F6661"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中行信用卡中心2004年初完成数据仓库一期的建设，系统初始配置为2个5350节点，可用数据容量600G</w:t>
      </w:r>
    </w:p>
    <w:p w14:paraId="556D7F7D" w14:textId="78D8ED5E"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6年，系统进行第一次扩容，新增2个5400节点与原有节点共存，可用数据容量增加至3T</w:t>
      </w:r>
    </w:p>
    <w:p w14:paraId="64C0D1A6" w14:textId="7AC42E97"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9年，系统配置扩展成2个5555H，可用数据容量增加到9T</w:t>
      </w:r>
    </w:p>
    <w:p w14:paraId="5437B514" w14:textId="137A7426"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13年，系统配置扩展成2个6650H，可用数据容量增加到52T</w:t>
      </w:r>
    </w:p>
    <w:p w14:paraId="782AB00E" w14:textId="77777777" w:rsidR="003B0842" w:rsidRPr="00272D33" w:rsidRDefault="003B0842" w:rsidP="00272D33">
      <w:pPr>
        <w:spacing w:line="360" w:lineRule="auto"/>
        <w:ind w:firstLineChars="200" w:firstLine="480"/>
        <w:rPr>
          <w:rFonts w:ascii="SimSun" w:eastAsia="SimSun" w:hAnsi="SimSun"/>
        </w:rPr>
      </w:pPr>
    </w:p>
    <w:p w14:paraId="18B10997" w14:textId="1F447530" w:rsidR="003B0842" w:rsidRPr="007F784D" w:rsidRDefault="003B0842" w:rsidP="00E6621B">
      <w:pPr>
        <w:pStyle w:val="a3"/>
        <w:numPr>
          <w:ilvl w:val="0"/>
          <w:numId w:val="65"/>
        </w:numPr>
        <w:spacing w:line="360" w:lineRule="auto"/>
        <w:ind w:firstLineChars="0"/>
        <w:rPr>
          <w:rFonts w:ascii="SimSun" w:eastAsia="SimSun" w:hAnsi="SimSun"/>
          <w:b/>
        </w:rPr>
      </w:pPr>
      <w:r w:rsidRPr="007F784D">
        <w:rPr>
          <w:rFonts w:ascii="SimSun" w:eastAsia="SimSun" w:hAnsi="SimSun"/>
          <w:b/>
        </w:rPr>
        <w:t>案例项目实施效益</w:t>
      </w:r>
    </w:p>
    <w:p w14:paraId="5AC9AD1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经过多年的建设，中国银行银行卡中心已建立了完整的银行卡数据整合、业务分析、市场营销与客户服务体系。通过业界最先进的技术和专业的实施，中国银行银行卡中心不仅具备了及时高效、全方位的精细化管理能力，同时具备了完整的、闭环的客户关系管理能力，实现了数据驱动业务、信息带动发展的经营管理水平，构成了一个业务与信息相互促进、营销与服务协同工作、共同支持银行卡业务运营的完整的信息技术体系。</w:t>
      </w:r>
    </w:p>
    <w:p w14:paraId="0603016A" w14:textId="7EEB943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 xml:space="preserve">客户单一视图的建立，支持客户的产品交叉持有分析，对满足信用条件的目标客户进行交叉销售，分析客户的行为习惯，在满足信用条件的情况下进行产品升级，多种产品组合可以巩固客户关系，降低流失率； </w:t>
      </w:r>
    </w:p>
    <w:p w14:paraId="3C59E4BF" w14:textId="72904908"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各种客户信息和交易信息数据导入DW，洞悉客户及客户行为，支持客户细分、客户生命周期管理、为已有客户提供个性化与差异化服务；</w:t>
      </w:r>
    </w:p>
    <w:p w14:paraId="5FA957CA" w14:textId="1D8334B3"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DW整合发卡、交换、财务等各个源系统的数据，为业务管理部门提供更</w:t>
      </w:r>
      <w:r w:rsidRPr="00E6621B">
        <w:rPr>
          <w:rFonts w:ascii="SimSun" w:eastAsia="SimSun" w:hAnsi="SimSun"/>
        </w:rPr>
        <w:lastRenderedPageBreak/>
        <w:t>为及时、准确的MIS报表、KPI等经营管理数据；</w:t>
      </w:r>
    </w:p>
    <w:p w14:paraId="7E99C981" w14:textId="77E919F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基于帐户级的收入、风险、成本计算，支持到分行、销售团队、客户经理的分润与绩效考核，实现基于客户价值的绩效考核和分行分润；</w:t>
      </w:r>
    </w:p>
    <w:p w14:paraId="6CD453FE" w14:textId="7B886BE9"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负面客户信息的整理应用，作为新卡审批和额度核准的参考，降低银行发卡风险；</w:t>
      </w:r>
    </w:p>
    <w:p w14:paraId="28A73A7A" w14:textId="55370F21"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统一规范地满足监管单位（人民银行、外管局等）的监管要求，快速且低成本地实现各级监管机构的监管需求。</w:t>
      </w:r>
    </w:p>
    <w:p w14:paraId="327B0FE5" w14:textId="29B27A4B"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数据仓库作为中国银行信用卡信息平台，广泛使用于中国银行总分行的信息人员，截止2008年5月，总行数据仓库BI用户数达到50个左右，分布在市场、风险、财务、经管等部门，一般BI人员可以看到PUBLIC组的数据，如需看到敏感数据（如身份证号、地址），需要得到超级用户授权。另外，Portal发布报表总数为298个，总行、32分行的Portal用户数达到170，权限管理上，总行用户可看到全行数据，分行用户只能看到分行的数据。</w:t>
      </w:r>
    </w:p>
    <w:p w14:paraId="361D9929"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银行卡中心数据仓库中，不仅包括了银行卡的数据，还包括了个人金融的全部数据。</w:t>
      </w:r>
    </w:p>
    <w:p w14:paraId="288992F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截至2012年底，中国银行银行卡中心数据仓库实现从近20个源系统的取数；数据仓库应用数量达到了43个，包括如下12类应用：管理信息系统、经营指标快报、客户关系管理、分润和绩效考核、监管报送、数据接口、数据挖掘、灵活查询、公司卡数据分析、收单业务分析应用、运行监控。其中仅管理信息系统的报表数量达到300多张。</w:t>
      </w:r>
    </w:p>
    <w:p w14:paraId="66A2C0BB" w14:textId="77777777" w:rsidR="00D71480" w:rsidRPr="00D71480" w:rsidRDefault="00D71480" w:rsidP="00D71480"/>
    <w:p w14:paraId="39E77DBB" w14:textId="42CA41EB" w:rsidR="00321C36" w:rsidRDefault="00BD431B" w:rsidP="00D27B81">
      <w:pPr>
        <w:pStyle w:val="3"/>
      </w:pPr>
      <w:r>
        <w:rPr>
          <w:rFonts w:hint="eastAsia"/>
        </w:rPr>
        <w:lastRenderedPageBreak/>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tbl>
      <w:tblPr>
        <w:tblStyle w:val="a5"/>
        <w:tblW w:w="8356" w:type="dxa"/>
        <w:tblLook w:val="04A0" w:firstRow="1" w:lastRow="0" w:firstColumn="1" w:lastColumn="0" w:noHBand="0" w:noVBand="1"/>
      </w:tblPr>
      <w:tblGrid>
        <w:gridCol w:w="3020"/>
        <w:gridCol w:w="5336"/>
      </w:tblGrid>
      <w:tr w:rsidR="003057FD" w:rsidRPr="003057FD" w14:paraId="314F9EC5" w14:textId="77777777" w:rsidTr="003057FD">
        <w:trPr>
          <w:trHeight w:val="320"/>
        </w:trPr>
        <w:tc>
          <w:tcPr>
            <w:tcW w:w="3020" w:type="dxa"/>
            <w:hideMark/>
          </w:tcPr>
          <w:p w14:paraId="2FFB04AD"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客户案例名称</w:t>
            </w:r>
          </w:p>
        </w:tc>
        <w:tc>
          <w:tcPr>
            <w:tcW w:w="5336" w:type="dxa"/>
            <w:hideMark/>
          </w:tcPr>
          <w:p w14:paraId="4BEF2AF4"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上海浦东发展银行</w:t>
            </w:r>
          </w:p>
        </w:tc>
      </w:tr>
      <w:tr w:rsidR="003057FD" w:rsidRPr="003057FD" w14:paraId="1D4F5CE6" w14:textId="77777777" w:rsidTr="003057FD">
        <w:trPr>
          <w:trHeight w:val="2560"/>
        </w:trPr>
        <w:tc>
          <w:tcPr>
            <w:tcW w:w="3020" w:type="dxa"/>
            <w:hideMark/>
          </w:tcPr>
          <w:p w14:paraId="568AB405"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案例规模</w:t>
            </w:r>
          </w:p>
        </w:tc>
        <w:tc>
          <w:tcPr>
            <w:tcW w:w="5336" w:type="dxa"/>
            <w:hideMark/>
          </w:tcPr>
          <w:p w14:paraId="22291675"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已经集成了78个总行源系统、18个总行参数、9个分行参数上传的业务数据；</w:t>
            </w:r>
            <w:r w:rsidRPr="003057FD">
              <w:rPr>
                <w:rFonts w:ascii="DengXian" w:eastAsia="DengXian" w:hAnsi="DengXian" w:cs="Times New Roman" w:hint="eastAsia"/>
                <w:color w:val="000000"/>
                <w:kern w:val="0"/>
              </w:rPr>
              <w:br/>
              <w:t>基于数据仓库已经建设了65个总行应用和27个分行应用，满足了总分行各个部门对业务分析和数据服务的需求。包括监管类应用、分析管理应用、历史数据查询应用、运营系统的数据服务、分行数据分发服务等；</w:t>
            </w:r>
            <w:r w:rsidRPr="003057FD">
              <w:rPr>
                <w:rFonts w:ascii="DengXian" w:eastAsia="DengXian" w:hAnsi="DengXian" w:cs="Times New Roman" w:hint="eastAsia"/>
                <w:color w:val="000000"/>
                <w:kern w:val="0"/>
              </w:rPr>
              <w:br/>
              <w:t>数据容量规模147TB；</w:t>
            </w:r>
          </w:p>
        </w:tc>
      </w:tr>
      <w:tr w:rsidR="003057FD" w:rsidRPr="003057FD" w14:paraId="5CD073FD" w14:textId="77777777" w:rsidTr="003057FD">
        <w:trPr>
          <w:trHeight w:val="320"/>
        </w:trPr>
        <w:tc>
          <w:tcPr>
            <w:tcW w:w="3020" w:type="dxa"/>
            <w:hideMark/>
          </w:tcPr>
          <w:p w14:paraId="08ABA79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范围</w:t>
            </w:r>
          </w:p>
        </w:tc>
        <w:tc>
          <w:tcPr>
            <w:tcW w:w="5336" w:type="dxa"/>
            <w:hideMark/>
          </w:tcPr>
          <w:p w14:paraId="3C4922FF"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详见案例说明部份</w:t>
            </w:r>
          </w:p>
        </w:tc>
      </w:tr>
      <w:tr w:rsidR="003057FD" w:rsidRPr="003057FD" w14:paraId="16D869BD" w14:textId="77777777" w:rsidTr="003057FD">
        <w:trPr>
          <w:trHeight w:val="320"/>
        </w:trPr>
        <w:tc>
          <w:tcPr>
            <w:tcW w:w="3020" w:type="dxa"/>
            <w:hideMark/>
          </w:tcPr>
          <w:p w14:paraId="43FEAB9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时间</w:t>
            </w:r>
          </w:p>
        </w:tc>
        <w:tc>
          <w:tcPr>
            <w:tcW w:w="5336" w:type="dxa"/>
            <w:hideMark/>
          </w:tcPr>
          <w:p w14:paraId="1C08C0C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07年至今</w:t>
            </w:r>
          </w:p>
        </w:tc>
      </w:tr>
      <w:tr w:rsidR="003057FD" w:rsidRPr="003057FD" w14:paraId="2B5DE1C7" w14:textId="77777777" w:rsidTr="003057FD">
        <w:trPr>
          <w:trHeight w:val="320"/>
        </w:trPr>
        <w:tc>
          <w:tcPr>
            <w:tcW w:w="3020" w:type="dxa"/>
            <w:hideMark/>
          </w:tcPr>
          <w:p w14:paraId="075D2A2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仓库+大数据技术</w:t>
            </w:r>
          </w:p>
        </w:tc>
        <w:tc>
          <w:tcPr>
            <w:tcW w:w="5336" w:type="dxa"/>
            <w:hideMark/>
          </w:tcPr>
          <w:p w14:paraId="1C275112"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Aster、DataLab</w:t>
            </w:r>
          </w:p>
        </w:tc>
      </w:tr>
      <w:tr w:rsidR="003057FD" w:rsidRPr="003057FD" w14:paraId="21E332A0" w14:textId="77777777" w:rsidTr="003057FD">
        <w:trPr>
          <w:trHeight w:val="320"/>
        </w:trPr>
        <w:tc>
          <w:tcPr>
            <w:tcW w:w="3020" w:type="dxa"/>
            <w:hideMark/>
          </w:tcPr>
          <w:p w14:paraId="4BAB58A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治理咨询</w:t>
            </w:r>
          </w:p>
        </w:tc>
        <w:tc>
          <w:tcPr>
            <w:tcW w:w="5336" w:type="dxa"/>
            <w:hideMark/>
          </w:tcPr>
          <w:p w14:paraId="0774AB7B"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13年进行数据架构及治理咨询</w:t>
            </w:r>
          </w:p>
        </w:tc>
      </w:tr>
      <w:tr w:rsidR="003057FD" w:rsidRPr="003057FD" w14:paraId="2B7BC211" w14:textId="77777777" w:rsidTr="003057FD">
        <w:trPr>
          <w:trHeight w:val="320"/>
        </w:trPr>
        <w:tc>
          <w:tcPr>
            <w:tcW w:w="3020" w:type="dxa"/>
            <w:hideMark/>
          </w:tcPr>
          <w:p w14:paraId="2419ECA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系统架构</w:t>
            </w:r>
          </w:p>
        </w:tc>
        <w:tc>
          <w:tcPr>
            <w:tcW w:w="5336" w:type="dxa"/>
            <w:hideMark/>
          </w:tcPr>
          <w:p w14:paraId="1198BC4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逻辑数据仓库混搭架构：EDW+Aster+DataLab</w:t>
            </w:r>
          </w:p>
        </w:tc>
      </w:tr>
      <w:tr w:rsidR="003057FD" w:rsidRPr="003057FD" w14:paraId="60891748" w14:textId="77777777" w:rsidTr="003057FD">
        <w:trPr>
          <w:trHeight w:val="1600"/>
        </w:trPr>
        <w:tc>
          <w:tcPr>
            <w:tcW w:w="3020" w:type="dxa"/>
            <w:hideMark/>
          </w:tcPr>
          <w:p w14:paraId="45D0CA9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主要技术特点</w:t>
            </w:r>
          </w:p>
        </w:tc>
        <w:tc>
          <w:tcPr>
            <w:tcW w:w="5336" w:type="dxa"/>
            <w:hideMark/>
          </w:tcPr>
          <w:p w14:paraId="75F8B01C"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整体规划与咨询；</w:t>
            </w:r>
            <w:r w:rsidRPr="003057FD">
              <w:rPr>
                <w:rFonts w:ascii="DengXian" w:eastAsia="DengXian" w:hAnsi="DengXian" w:cs="Times New Roman" w:hint="eastAsia"/>
                <w:color w:val="000000"/>
                <w:kern w:val="0"/>
              </w:rPr>
              <w:br/>
              <w:t>数据仓库成熟度评估</w:t>
            </w:r>
            <w:r w:rsidRPr="003057FD">
              <w:rPr>
                <w:rFonts w:ascii="DengXian" w:eastAsia="DengXian" w:hAnsi="DengXian" w:cs="Times New Roman" w:hint="eastAsia"/>
                <w:color w:val="000000"/>
                <w:kern w:val="0"/>
              </w:rPr>
              <w:br/>
              <w:t>海量数据存储</w:t>
            </w:r>
            <w:r w:rsidRPr="003057FD">
              <w:rPr>
                <w:rFonts w:ascii="DengXian" w:eastAsia="DengXian" w:hAnsi="DengXian" w:cs="Times New Roman" w:hint="eastAsia"/>
                <w:color w:val="000000"/>
                <w:kern w:val="0"/>
              </w:rPr>
              <w:br/>
              <w:t>并行计算</w:t>
            </w:r>
            <w:r w:rsidRPr="003057FD">
              <w:rPr>
                <w:rFonts w:ascii="DengXian" w:eastAsia="DengXian" w:hAnsi="DengXian" w:cs="Times New Roman" w:hint="eastAsia"/>
                <w:color w:val="000000"/>
                <w:kern w:val="0"/>
              </w:rPr>
              <w:br/>
              <w:t>Teradata金融行业数据模型</w:t>
            </w:r>
          </w:p>
        </w:tc>
      </w:tr>
      <w:tr w:rsidR="003057FD" w:rsidRPr="003057FD" w14:paraId="36FDF35B" w14:textId="77777777" w:rsidTr="003057FD">
        <w:trPr>
          <w:trHeight w:val="960"/>
        </w:trPr>
        <w:tc>
          <w:tcPr>
            <w:tcW w:w="3020" w:type="dxa"/>
            <w:hideMark/>
          </w:tcPr>
          <w:p w14:paraId="064F21C4"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现状</w:t>
            </w:r>
          </w:p>
        </w:tc>
        <w:tc>
          <w:tcPr>
            <w:tcW w:w="5336" w:type="dxa"/>
            <w:hideMark/>
          </w:tcPr>
          <w:p w14:paraId="24CF124E"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持续运维运行中；</w:t>
            </w:r>
            <w:r w:rsidRPr="003057FD">
              <w:rPr>
                <w:rFonts w:ascii="DengXian" w:eastAsia="DengXian" w:hAnsi="DengXian" w:cs="Times New Roman" w:hint="eastAsia"/>
                <w:color w:val="000000"/>
                <w:kern w:val="0"/>
              </w:rPr>
              <w:br/>
              <w:t>配合进行新一代数据仓库建设；数据仓库优化，以及进行CoD扩容规划</w:t>
            </w:r>
          </w:p>
        </w:tc>
      </w:tr>
      <w:tr w:rsidR="003057FD" w:rsidRPr="003057FD" w14:paraId="016C8FAC" w14:textId="77777777" w:rsidTr="003057FD">
        <w:trPr>
          <w:trHeight w:val="960"/>
        </w:trPr>
        <w:tc>
          <w:tcPr>
            <w:tcW w:w="3020" w:type="dxa"/>
            <w:hideMark/>
          </w:tcPr>
          <w:p w14:paraId="476DCCA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主要参与人员</w:t>
            </w:r>
          </w:p>
        </w:tc>
        <w:tc>
          <w:tcPr>
            <w:tcW w:w="5336" w:type="dxa"/>
            <w:hideMark/>
          </w:tcPr>
          <w:p w14:paraId="5A517118" w14:textId="05048A03"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PM</w:t>
            </w:r>
            <w:r w:rsidR="00081721">
              <w:rPr>
                <w:rFonts w:ascii="DengXian" w:eastAsia="DengXian" w:hAnsi="DengXian" w:cs="Times New Roman" w:hint="eastAsia"/>
                <w:color w:val="000000"/>
                <w:kern w:val="0"/>
              </w:rPr>
              <w:t>：汪某</w:t>
            </w:r>
            <w:r w:rsidRPr="003057FD">
              <w:rPr>
                <w:rFonts w:ascii="DengXian" w:eastAsia="DengXian" w:hAnsi="DengXian" w:cs="Times New Roman" w:hint="eastAsia"/>
                <w:color w:val="000000"/>
                <w:kern w:val="0"/>
              </w:rPr>
              <w:t>俊，</w:t>
            </w:r>
            <w:r w:rsidRPr="003057FD">
              <w:rPr>
                <w:rFonts w:ascii="DengXian" w:eastAsia="DengXian" w:hAnsi="DengXian" w:cs="Times New Roman" w:hint="eastAsia"/>
                <w:color w:val="000000"/>
                <w:kern w:val="0"/>
              </w:rPr>
              <w:br/>
              <w:t>模型师：梅</w:t>
            </w:r>
            <w:r w:rsidR="00081721">
              <w:rPr>
                <w:rFonts w:ascii="DengXian" w:eastAsia="DengXian" w:hAnsi="DengXian" w:cs="Times New Roman" w:hint="eastAsia"/>
                <w:color w:val="000000"/>
                <w:kern w:val="0"/>
              </w:rPr>
              <w:t>某</w:t>
            </w:r>
            <w:r w:rsidRPr="003057FD">
              <w:rPr>
                <w:rFonts w:ascii="DengXian" w:eastAsia="DengXian" w:hAnsi="DengXian" w:cs="Times New Roman" w:hint="eastAsia"/>
                <w:color w:val="000000"/>
                <w:kern w:val="0"/>
              </w:rPr>
              <w:t>燕</w:t>
            </w:r>
            <w:r w:rsidRPr="003057FD">
              <w:rPr>
                <w:rFonts w:ascii="DengXian" w:eastAsia="DengXian" w:hAnsi="DengXian" w:cs="Times New Roman" w:hint="eastAsia"/>
                <w:color w:val="000000"/>
                <w:kern w:val="0"/>
              </w:rPr>
              <w:br/>
            </w:r>
            <w:r w:rsidR="00081721">
              <w:rPr>
                <w:rFonts w:ascii="DengXian" w:eastAsia="DengXian" w:hAnsi="DengXian" w:cs="Times New Roman" w:hint="eastAsia"/>
                <w:color w:val="000000"/>
                <w:kern w:val="0"/>
              </w:rPr>
              <w:t>架构师：孙某</w:t>
            </w:r>
            <w:r w:rsidRPr="003057FD">
              <w:rPr>
                <w:rFonts w:ascii="DengXian" w:eastAsia="DengXian" w:hAnsi="DengXian" w:cs="Times New Roman" w:hint="eastAsia"/>
                <w:color w:val="000000"/>
                <w:kern w:val="0"/>
              </w:rPr>
              <w:t>兵等</w:t>
            </w:r>
          </w:p>
        </w:tc>
      </w:tr>
      <w:tr w:rsidR="003057FD" w:rsidRPr="003057FD" w14:paraId="3CE7D874" w14:textId="77777777" w:rsidTr="003057FD">
        <w:trPr>
          <w:trHeight w:val="640"/>
        </w:trPr>
        <w:tc>
          <w:tcPr>
            <w:tcW w:w="3020" w:type="dxa"/>
            <w:hideMark/>
          </w:tcPr>
          <w:p w14:paraId="3CD066D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经验</w:t>
            </w:r>
          </w:p>
        </w:tc>
        <w:tc>
          <w:tcPr>
            <w:tcW w:w="5336" w:type="dxa"/>
            <w:hideMark/>
          </w:tcPr>
          <w:p w14:paraId="220535A6"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6EE30DBA" w14:textId="77777777" w:rsidR="007E06C5" w:rsidRPr="003057FD" w:rsidRDefault="007E06C5" w:rsidP="007E06C5"/>
    <w:p w14:paraId="5649D274" w14:textId="6FE3BEFF" w:rsidR="006B161A" w:rsidRPr="006B161A" w:rsidRDefault="006B161A" w:rsidP="00A726CF">
      <w:pPr>
        <w:pStyle w:val="4"/>
      </w:pPr>
      <w:r w:rsidRPr="006B161A">
        <w:lastRenderedPageBreak/>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上海浦东发展银行是 1992 年 8 月 28 日经中国人民银行批准设立、于 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金融时报》评为全球市值500强企业第422位。公司还被国际评级研究机构 RepuTex（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w:t>
      </w:r>
      <w:r w:rsidRPr="006B161A">
        <w:rPr>
          <w:rFonts w:ascii="SimSun" w:eastAsia="SimSun" w:hAnsi="SimSun"/>
        </w:rPr>
        <w:lastRenderedPageBreak/>
        <w:t xml:space="preserve">银行评选”中荣膺“2007最佳企业伙伴银行”奖项。由中国《金融时报》主办的“2008中国最佳金融机构排行榜”中荣膺“最佳风险控制银行”和“最具成长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A726CF">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lastRenderedPageBreak/>
        <w:t>EDW运行维护，分行应用推广</w:t>
      </w:r>
    </w:p>
    <w:p w14:paraId="134CA440" w14:textId="307D3374" w:rsidR="006B161A" w:rsidRPr="006B161A" w:rsidRDefault="006B161A" w:rsidP="00A726CF">
      <w:pPr>
        <w:pStyle w:val="4"/>
      </w:pPr>
      <w:r w:rsidRPr="006B161A">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lastRenderedPageBreak/>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lastRenderedPageBreak/>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w:t>
      </w:r>
      <w:r w:rsidRPr="002F6FF5">
        <w:rPr>
          <w:rFonts w:ascii="SimSun" w:eastAsia="SimSun" w:hAnsi="SimSun"/>
        </w:rPr>
        <w:lastRenderedPageBreak/>
        <w:t>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支持内评、风险加权资产等风险管理相关的项目；</w:t>
      </w:r>
    </w:p>
    <w:p w14:paraId="339A0584" w14:textId="0017A688" w:rsidR="006B161A" w:rsidRPr="006B161A" w:rsidRDefault="006B161A" w:rsidP="00A726CF">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w:t>
      </w:r>
      <w:r w:rsidRPr="006B161A">
        <w:rPr>
          <w:rFonts w:ascii="SimSun" w:eastAsia="SimSun" w:hAnsi="SimSun"/>
        </w:rPr>
        <w:lastRenderedPageBreak/>
        <w:t>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27B81">
      <w:pPr>
        <w:pStyle w:val="3"/>
      </w:pPr>
      <w:r>
        <w:rPr>
          <w:rFonts w:hint="eastAsia"/>
        </w:rPr>
        <w:t>交通银行案例</w:t>
      </w:r>
    </w:p>
    <w:tbl>
      <w:tblPr>
        <w:tblStyle w:val="a5"/>
        <w:tblW w:w="8250" w:type="dxa"/>
        <w:tblLook w:val="04A0" w:firstRow="1" w:lastRow="0" w:firstColumn="1" w:lastColumn="0" w:noHBand="0" w:noVBand="1"/>
      </w:tblPr>
      <w:tblGrid>
        <w:gridCol w:w="3020"/>
        <w:gridCol w:w="5230"/>
      </w:tblGrid>
      <w:tr w:rsidR="006321FE" w:rsidRPr="006321FE" w14:paraId="0FDABA54" w14:textId="77777777" w:rsidTr="006321FE">
        <w:trPr>
          <w:trHeight w:val="320"/>
        </w:trPr>
        <w:tc>
          <w:tcPr>
            <w:tcW w:w="3020" w:type="dxa"/>
            <w:hideMark/>
          </w:tcPr>
          <w:p w14:paraId="49539C2E"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客户案例名称</w:t>
            </w:r>
          </w:p>
        </w:tc>
        <w:tc>
          <w:tcPr>
            <w:tcW w:w="5230" w:type="dxa"/>
            <w:hideMark/>
          </w:tcPr>
          <w:p w14:paraId="279B6768"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交通银行</w:t>
            </w:r>
          </w:p>
        </w:tc>
      </w:tr>
      <w:tr w:rsidR="006321FE" w:rsidRPr="006321FE" w14:paraId="37D1B150" w14:textId="77777777" w:rsidTr="006321FE">
        <w:trPr>
          <w:trHeight w:val="960"/>
        </w:trPr>
        <w:tc>
          <w:tcPr>
            <w:tcW w:w="3020" w:type="dxa"/>
            <w:hideMark/>
          </w:tcPr>
          <w:p w14:paraId="552AEF2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案例规模</w:t>
            </w:r>
          </w:p>
        </w:tc>
        <w:tc>
          <w:tcPr>
            <w:tcW w:w="5230" w:type="dxa"/>
            <w:hideMark/>
          </w:tcPr>
          <w:p w14:paraId="6B264FD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客户化10个主题、859个实体；为77个业务应用提供数据支持；</w:t>
            </w:r>
            <w:r w:rsidRPr="006321FE">
              <w:rPr>
                <w:rFonts w:ascii="DengXian" w:eastAsia="DengXian" w:hAnsi="DengXian" w:cs="Times New Roman" w:hint="eastAsia"/>
                <w:color w:val="000000"/>
                <w:kern w:val="0"/>
              </w:rPr>
              <w:br/>
              <w:t>数据规模约200TB；</w:t>
            </w:r>
          </w:p>
        </w:tc>
      </w:tr>
      <w:tr w:rsidR="006321FE" w:rsidRPr="006321FE" w14:paraId="08C57919" w14:textId="77777777" w:rsidTr="006321FE">
        <w:trPr>
          <w:trHeight w:val="320"/>
        </w:trPr>
        <w:tc>
          <w:tcPr>
            <w:tcW w:w="3020" w:type="dxa"/>
            <w:hideMark/>
          </w:tcPr>
          <w:p w14:paraId="028C2B8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实施范围</w:t>
            </w:r>
          </w:p>
        </w:tc>
        <w:tc>
          <w:tcPr>
            <w:tcW w:w="5230" w:type="dxa"/>
            <w:hideMark/>
          </w:tcPr>
          <w:p w14:paraId="566F596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详见案例说明部份</w:t>
            </w:r>
          </w:p>
        </w:tc>
      </w:tr>
      <w:tr w:rsidR="006321FE" w:rsidRPr="006321FE" w14:paraId="48A87AC0" w14:textId="77777777" w:rsidTr="006321FE">
        <w:trPr>
          <w:trHeight w:val="320"/>
        </w:trPr>
        <w:tc>
          <w:tcPr>
            <w:tcW w:w="3020" w:type="dxa"/>
            <w:hideMark/>
          </w:tcPr>
          <w:p w14:paraId="1AC372CD"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实施时间</w:t>
            </w:r>
          </w:p>
        </w:tc>
        <w:tc>
          <w:tcPr>
            <w:tcW w:w="5230" w:type="dxa"/>
            <w:hideMark/>
          </w:tcPr>
          <w:p w14:paraId="5717D739"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06年至今</w:t>
            </w:r>
          </w:p>
        </w:tc>
      </w:tr>
      <w:tr w:rsidR="006321FE" w:rsidRPr="006321FE" w14:paraId="426D0C5C" w14:textId="77777777" w:rsidTr="006321FE">
        <w:trPr>
          <w:trHeight w:val="320"/>
        </w:trPr>
        <w:tc>
          <w:tcPr>
            <w:tcW w:w="3020" w:type="dxa"/>
            <w:hideMark/>
          </w:tcPr>
          <w:p w14:paraId="0279F7D0"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仓库+大数据技术</w:t>
            </w:r>
          </w:p>
        </w:tc>
        <w:tc>
          <w:tcPr>
            <w:tcW w:w="5230" w:type="dxa"/>
            <w:hideMark/>
          </w:tcPr>
          <w:p w14:paraId="1C2494CC"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Aster、Hadoop</w:t>
            </w:r>
          </w:p>
        </w:tc>
      </w:tr>
      <w:tr w:rsidR="006321FE" w:rsidRPr="006321FE" w14:paraId="78E62F8A" w14:textId="77777777" w:rsidTr="006321FE">
        <w:trPr>
          <w:trHeight w:val="320"/>
        </w:trPr>
        <w:tc>
          <w:tcPr>
            <w:tcW w:w="3020" w:type="dxa"/>
            <w:hideMark/>
          </w:tcPr>
          <w:p w14:paraId="6C800361"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治理咨询</w:t>
            </w:r>
          </w:p>
        </w:tc>
        <w:tc>
          <w:tcPr>
            <w:tcW w:w="5230" w:type="dxa"/>
            <w:hideMark/>
          </w:tcPr>
          <w:p w14:paraId="060E97E7"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12年数据标准和精准营销咨询</w:t>
            </w:r>
          </w:p>
        </w:tc>
      </w:tr>
      <w:tr w:rsidR="006321FE" w:rsidRPr="006321FE" w14:paraId="631F2A16" w14:textId="77777777" w:rsidTr="006321FE">
        <w:trPr>
          <w:trHeight w:val="320"/>
        </w:trPr>
        <w:tc>
          <w:tcPr>
            <w:tcW w:w="3020" w:type="dxa"/>
            <w:hideMark/>
          </w:tcPr>
          <w:p w14:paraId="31BAAAEF"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系统架构</w:t>
            </w:r>
          </w:p>
        </w:tc>
        <w:tc>
          <w:tcPr>
            <w:tcW w:w="5230" w:type="dxa"/>
            <w:hideMark/>
          </w:tcPr>
          <w:p w14:paraId="613C58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双系统</w:t>
            </w:r>
          </w:p>
        </w:tc>
      </w:tr>
      <w:tr w:rsidR="006321FE" w:rsidRPr="006321FE" w14:paraId="3C3FF499" w14:textId="77777777" w:rsidTr="006321FE">
        <w:trPr>
          <w:trHeight w:val="1600"/>
        </w:trPr>
        <w:tc>
          <w:tcPr>
            <w:tcW w:w="3020" w:type="dxa"/>
            <w:hideMark/>
          </w:tcPr>
          <w:p w14:paraId="3D9E85A7"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lastRenderedPageBreak/>
              <w:t>主要技术特点</w:t>
            </w:r>
          </w:p>
        </w:tc>
        <w:tc>
          <w:tcPr>
            <w:tcW w:w="5230" w:type="dxa"/>
            <w:hideMark/>
          </w:tcPr>
          <w:p w14:paraId="057A34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整体规划与咨询；</w:t>
            </w:r>
            <w:r w:rsidRPr="006321FE">
              <w:rPr>
                <w:rFonts w:ascii="DengXian" w:eastAsia="DengXian" w:hAnsi="DengXian" w:cs="Times New Roman" w:hint="eastAsia"/>
                <w:color w:val="000000"/>
                <w:kern w:val="0"/>
              </w:rPr>
              <w:br/>
              <w:t>数据仓库成熟度评估</w:t>
            </w:r>
            <w:r w:rsidRPr="006321FE">
              <w:rPr>
                <w:rFonts w:ascii="DengXian" w:eastAsia="DengXian" w:hAnsi="DengXian" w:cs="Times New Roman" w:hint="eastAsia"/>
                <w:color w:val="000000"/>
                <w:kern w:val="0"/>
              </w:rPr>
              <w:br/>
              <w:t>海量数据存储</w:t>
            </w:r>
            <w:r w:rsidRPr="006321FE">
              <w:rPr>
                <w:rFonts w:ascii="DengXian" w:eastAsia="DengXian" w:hAnsi="DengXian" w:cs="Times New Roman" w:hint="eastAsia"/>
                <w:color w:val="000000"/>
                <w:kern w:val="0"/>
              </w:rPr>
              <w:br/>
              <w:t>并行计算</w:t>
            </w:r>
            <w:r w:rsidRPr="006321FE">
              <w:rPr>
                <w:rFonts w:ascii="DengXian" w:eastAsia="DengXian" w:hAnsi="DengXian" w:cs="Times New Roman" w:hint="eastAsia"/>
                <w:color w:val="000000"/>
                <w:kern w:val="0"/>
              </w:rPr>
              <w:br/>
              <w:t>Teradata金融行业数据模型</w:t>
            </w:r>
          </w:p>
        </w:tc>
      </w:tr>
      <w:tr w:rsidR="006321FE" w:rsidRPr="006321FE" w14:paraId="74048608" w14:textId="77777777" w:rsidTr="006321FE">
        <w:trPr>
          <w:trHeight w:val="640"/>
        </w:trPr>
        <w:tc>
          <w:tcPr>
            <w:tcW w:w="3020" w:type="dxa"/>
            <w:hideMark/>
          </w:tcPr>
          <w:p w14:paraId="7C975B7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现状</w:t>
            </w:r>
          </w:p>
        </w:tc>
        <w:tc>
          <w:tcPr>
            <w:tcW w:w="5230" w:type="dxa"/>
            <w:hideMark/>
          </w:tcPr>
          <w:p w14:paraId="559C9B74"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持续运维运行中；</w:t>
            </w:r>
            <w:r w:rsidRPr="006321FE">
              <w:rPr>
                <w:rFonts w:ascii="DengXian" w:eastAsia="DengXian" w:hAnsi="DengXian" w:cs="Times New Roman" w:hint="eastAsia"/>
                <w:color w:val="000000"/>
                <w:kern w:val="0"/>
              </w:rPr>
              <w:br/>
              <w:t>配合进行新一代数据仓库建设；</w:t>
            </w:r>
          </w:p>
        </w:tc>
      </w:tr>
      <w:tr w:rsidR="006321FE" w:rsidRPr="006321FE" w14:paraId="1E0C5D32" w14:textId="77777777" w:rsidTr="006321FE">
        <w:trPr>
          <w:trHeight w:val="960"/>
        </w:trPr>
        <w:tc>
          <w:tcPr>
            <w:tcW w:w="3020" w:type="dxa"/>
            <w:hideMark/>
          </w:tcPr>
          <w:p w14:paraId="6C96D963"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参与人员</w:t>
            </w:r>
          </w:p>
        </w:tc>
        <w:tc>
          <w:tcPr>
            <w:tcW w:w="5230" w:type="dxa"/>
            <w:hideMark/>
          </w:tcPr>
          <w:p w14:paraId="721EAE29" w14:textId="5C8698A2"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PM</w:t>
            </w:r>
            <w:r w:rsidR="006530FD">
              <w:rPr>
                <w:rFonts w:ascii="DengXian" w:eastAsia="DengXian" w:hAnsi="DengXian" w:cs="Times New Roman" w:hint="eastAsia"/>
                <w:color w:val="000000"/>
                <w:kern w:val="0"/>
              </w:rPr>
              <w:t>：佘某</w:t>
            </w:r>
            <w:r w:rsidRPr="006321FE">
              <w:rPr>
                <w:rFonts w:ascii="DengXian" w:eastAsia="DengXian" w:hAnsi="DengXian" w:cs="Times New Roman" w:hint="eastAsia"/>
                <w:color w:val="000000"/>
                <w:kern w:val="0"/>
              </w:rPr>
              <w:t>斌</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模型师：高某</w:t>
            </w:r>
            <w:r w:rsidRPr="006321FE">
              <w:rPr>
                <w:rFonts w:ascii="DengXian" w:eastAsia="DengXian" w:hAnsi="DengXian" w:cs="Times New Roman" w:hint="eastAsia"/>
                <w:color w:val="000000"/>
                <w:kern w:val="0"/>
              </w:rPr>
              <w:t>华</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架构师：谢某</w:t>
            </w:r>
            <w:r w:rsidRPr="006321FE">
              <w:rPr>
                <w:rFonts w:ascii="DengXian" w:eastAsia="DengXian" w:hAnsi="DengXian" w:cs="Times New Roman" w:hint="eastAsia"/>
                <w:color w:val="000000"/>
                <w:kern w:val="0"/>
              </w:rPr>
              <w:t>群等</w:t>
            </w:r>
          </w:p>
        </w:tc>
      </w:tr>
      <w:tr w:rsidR="006321FE" w:rsidRPr="006321FE" w14:paraId="1FD0BAA9" w14:textId="77777777" w:rsidTr="006321FE">
        <w:trPr>
          <w:trHeight w:val="640"/>
        </w:trPr>
        <w:tc>
          <w:tcPr>
            <w:tcW w:w="3020" w:type="dxa"/>
            <w:hideMark/>
          </w:tcPr>
          <w:p w14:paraId="5B601C3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经验</w:t>
            </w:r>
          </w:p>
        </w:tc>
        <w:tc>
          <w:tcPr>
            <w:tcW w:w="5230" w:type="dxa"/>
            <w:hideMark/>
          </w:tcPr>
          <w:p w14:paraId="1126FD51"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43C1A094" w14:textId="77777777" w:rsidR="006321FE" w:rsidRPr="006321FE" w:rsidRDefault="006321FE" w:rsidP="006321FE"/>
    <w:p w14:paraId="17C95B06" w14:textId="55B61654" w:rsidR="00156469" w:rsidRDefault="00156469" w:rsidP="00A726CF">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lastRenderedPageBreak/>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7CF0DDD8" w14:textId="0D40FF21" w:rsidR="00A464AD" w:rsidRDefault="00A464AD" w:rsidP="00A726CF">
      <w:pPr>
        <w:pStyle w:val="4"/>
      </w:pPr>
      <w:r>
        <w:rPr>
          <w:rFonts w:hint="eastAsia"/>
        </w:rPr>
        <w:t>项目成果</w:t>
      </w:r>
    </w:p>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过程中，除了营销理念和方法有很大转变之外，项目组也</w:t>
      </w:r>
      <w:r w:rsidRPr="00C376A7">
        <w:rPr>
          <w:rFonts w:ascii="SimSun" w:eastAsia="SimSun" w:hAnsi="SimSun"/>
        </w:rPr>
        <w:lastRenderedPageBreak/>
        <w:t>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Default="0069788C" w:rsidP="00D27B81">
      <w:pPr>
        <w:pStyle w:val="3"/>
        <w:rPr>
          <w:rFonts w:ascii="Times New Roman" w:eastAsiaTheme="minorEastAsia" w:hAnsi="Times New Roman" w:cs="Times New Roman"/>
          <w:b w:val="0"/>
          <w:bCs/>
          <w:iCs/>
          <w:szCs w:val="28"/>
        </w:rPr>
      </w:pPr>
      <w:r w:rsidRPr="00690548">
        <w:rPr>
          <w:rFonts w:ascii="Times New Roman" w:eastAsiaTheme="minorEastAsia" w:hAnsi="Times New Roman" w:cs="Times New Roman" w:hint="eastAsia"/>
          <w:b w:val="0"/>
          <w:bCs/>
          <w:iCs/>
          <w:szCs w:val="28"/>
        </w:rPr>
        <w:t>中信银行案例</w:t>
      </w:r>
    </w:p>
    <w:tbl>
      <w:tblPr>
        <w:tblStyle w:val="a5"/>
        <w:tblW w:w="8250" w:type="dxa"/>
        <w:tblLook w:val="04A0" w:firstRow="1" w:lastRow="0" w:firstColumn="1" w:lastColumn="0" w:noHBand="0" w:noVBand="1"/>
      </w:tblPr>
      <w:tblGrid>
        <w:gridCol w:w="3020"/>
        <w:gridCol w:w="5230"/>
      </w:tblGrid>
      <w:tr w:rsidR="00B45F5B" w:rsidRPr="00B45F5B" w14:paraId="40B1102B" w14:textId="77777777" w:rsidTr="00B45F5B">
        <w:trPr>
          <w:trHeight w:val="320"/>
        </w:trPr>
        <w:tc>
          <w:tcPr>
            <w:tcW w:w="3020" w:type="dxa"/>
            <w:hideMark/>
          </w:tcPr>
          <w:p w14:paraId="19EEE647"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客户案例名称</w:t>
            </w:r>
          </w:p>
        </w:tc>
        <w:tc>
          <w:tcPr>
            <w:tcW w:w="5230" w:type="dxa"/>
            <w:hideMark/>
          </w:tcPr>
          <w:p w14:paraId="7D04EACF"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中信银行</w:t>
            </w:r>
          </w:p>
        </w:tc>
      </w:tr>
      <w:tr w:rsidR="00B45F5B" w:rsidRPr="00B45F5B" w14:paraId="57308056" w14:textId="77777777" w:rsidTr="00B45F5B">
        <w:trPr>
          <w:trHeight w:val="640"/>
        </w:trPr>
        <w:tc>
          <w:tcPr>
            <w:tcW w:w="3020" w:type="dxa"/>
            <w:hideMark/>
          </w:tcPr>
          <w:p w14:paraId="63C61C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案例规模</w:t>
            </w:r>
          </w:p>
        </w:tc>
        <w:tc>
          <w:tcPr>
            <w:tcW w:w="5230" w:type="dxa"/>
            <w:hideMark/>
          </w:tcPr>
          <w:p w14:paraId="4251CCF4"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截止2016.12，共纳入107个源系统数据，支持12个仓内集市，52个仓外应用系统，数据规模99T</w:t>
            </w:r>
          </w:p>
        </w:tc>
      </w:tr>
      <w:tr w:rsidR="00B45F5B" w:rsidRPr="00B45F5B" w14:paraId="001F4374" w14:textId="77777777" w:rsidTr="00B45F5B">
        <w:trPr>
          <w:trHeight w:val="320"/>
        </w:trPr>
        <w:tc>
          <w:tcPr>
            <w:tcW w:w="3020" w:type="dxa"/>
            <w:hideMark/>
          </w:tcPr>
          <w:p w14:paraId="7AB838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范围</w:t>
            </w:r>
          </w:p>
        </w:tc>
        <w:tc>
          <w:tcPr>
            <w:tcW w:w="5230" w:type="dxa"/>
            <w:hideMark/>
          </w:tcPr>
          <w:p w14:paraId="086E076B"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详见案例说明部份</w:t>
            </w:r>
          </w:p>
        </w:tc>
      </w:tr>
      <w:tr w:rsidR="00B45F5B" w:rsidRPr="00B45F5B" w14:paraId="1561EC2F" w14:textId="77777777" w:rsidTr="00B45F5B">
        <w:trPr>
          <w:trHeight w:val="320"/>
        </w:trPr>
        <w:tc>
          <w:tcPr>
            <w:tcW w:w="3020" w:type="dxa"/>
            <w:hideMark/>
          </w:tcPr>
          <w:p w14:paraId="4A6B79BA"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时间</w:t>
            </w:r>
          </w:p>
        </w:tc>
        <w:tc>
          <w:tcPr>
            <w:tcW w:w="5230" w:type="dxa"/>
            <w:hideMark/>
          </w:tcPr>
          <w:p w14:paraId="1829C47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4.04至今</w:t>
            </w:r>
          </w:p>
        </w:tc>
      </w:tr>
      <w:tr w:rsidR="00B45F5B" w:rsidRPr="00B45F5B" w14:paraId="0F1B6ED7" w14:textId="77777777" w:rsidTr="00B45F5B">
        <w:trPr>
          <w:trHeight w:val="320"/>
        </w:trPr>
        <w:tc>
          <w:tcPr>
            <w:tcW w:w="3020" w:type="dxa"/>
            <w:hideMark/>
          </w:tcPr>
          <w:p w14:paraId="68AE8556"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仓库+大数据技术</w:t>
            </w:r>
          </w:p>
        </w:tc>
        <w:tc>
          <w:tcPr>
            <w:tcW w:w="5230" w:type="dxa"/>
            <w:hideMark/>
          </w:tcPr>
          <w:p w14:paraId="0A3E324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MPP、Aster</w:t>
            </w:r>
          </w:p>
        </w:tc>
      </w:tr>
      <w:tr w:rsidR="00B45F5B" w:rsidRPr="00B45F5B" w14:paraId="3B3E9811" w14:textId="77777777" w:rsidTr="00B45F5B">
        <w:trPr>
          <w:trHeight w:val="320"/>
        </w:trPr>
        <w:tc>
          <w:tcPr>
            <w:tcW w:w="3020" w:type="dxa"/>
            <w:hideMark/>
          </w:tcPr>
          <w:p w14:paraId="2A77E58E"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治理咨询</w:t>
            </w:r>
          </w:p>
        </w:tc>
        <w:tc>
          <w:tcPr>
            <w:tcW w:w="5230" w:type="dxa"/>
            <w:hideMark/>
          </w:tcPr>
          <w:p w14:paraId="54AE3BF2"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1年开始数据治理咨询与实施工作</w:t>
            </w:r>
          </w:p>
        </w:tc>
      </w:tr>
      <w:tr w:rsidR="00B45F5B" w:rsidRPr="00B45F5B" w14:paraId="5D7311FC" w14:textId="77777777" w:rsidTr="00B45F5B">
        <w:trPr>
          <w:trHeight w:val="320"/>
        </w:trPr>
        <w:tc>
          <w:tcPr>
            <w:tcW w:w="3020" w:type="dxa"/>
            <w:hideMark/>
          </w:tcPr>
          <w:p w14:paraId="6B5CA64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系统架构</w:t>
            </w:r>
          </w:p>
        </w:tc>
        <w:tc>
          <w:tcPr>
            <w:tcW w:w="5230" w:type="dxa"/>
            <w:hideMark/>
          </w:tcPr>
          <w:p w14:paraId="5C6302E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EDW数据架构</w:t>
            </w:r>
          </w:p>
        </w:tc>
      </w:tr>
      <w:tr w:rsidR="00B45F5B" w:rsidRPr="00B45F5B" w14:paraId="4CCDEE6A" w14:textId="77777777" w:rsidTr="00B45F5B">
        <w:trPr>
          <w:trHeight w:val="1280"/>
        </w:trPr>
        <w:tc>
          <w:tcPr>
            <w:tcW w:w="3020" w:type="dxa"/>
            <w:hideMark/>
          </w:tcPr>
          <w:p w14:paraId="2285E7FC"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技术特点</w:t>
            </w:r>
          </w:p>
        </w:tc>
        <w:tc>
          <w:tcPr>
            <w:tcW w:w="5230" w:type="dxa"/>
            <w:hideMark/>
          </w:tcPr>
          <w:p w14:paraId="0621768F"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整体规划与咨询</w:t>
            </w:r>
            <w:r w:rsidRPr="00B45F5B">
              <w:rPr>
                <w:rFonts w:ascii="DengXian" w:eastAsia="DengXian" w:hAnsi="DengXian" w:cs="Times New Roman" w:hint="eastAsia"/>
                <w:color w:val="000000"/>
                <w:kern w:val="0"/>
              </w:rPr>
              <w:br/>
              <w:t>海量数据存储</w:t>
            </w:r>
            <w:r w:rsidRPr="00B45F5B">
              <w:rPr>
                <w:rFonts w:ascii="DengXian" w:eastAsia="DengXian" w:hAnsi="DengXian" w:cs="Times New Roman" w:hint="eastAsia"/>
                <w:color w:val="000000"/>
                <w:kern w:val="0"/>
              </w:rPr>
              <w:br/>
              <w:t>并行计算</w:t>
            </w:r>
            <w:r w:rsidRPr="00B45F5B">
              <w:rPr>
                <w:rFonts w:ascii="DengXian" w:eastAsia="DengXian" w:hAnsi="DengXian" w:cs="Times New Roman" w:hint="eastAsia"/>
                <w:color w:val="000000"/>
                <w:kern w:val="0"/>
              </w:rPr>
              <w:br/>
              <w:t>Teradata金融行业数据模型</w:t>
            </w:r>
          </w:p>
        </w:tc>
      </w:tr>
      <w:tr w:rsidR="00B45F5B" w:rsidRPr="00B45F5B" w14:paraId="7BEC42B3" w14:textId="77777777" w:rsidTr="00B45F5B">
        <w:trPr>
          <w:trHeight w:val="320"/>
        </w:trPr>
        <w:tc>
          <w:tcPr>
            <w:tcW w:w="3020" w:type="dxa"/>
            <w:hideMark/>
          </w:tcPr>
          <w:p w14:paraId="134047A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现状</w:t>
            </w:r>
          </w:p>
        </w:tc>
        <w:tc>
          <w:tcPr>
            <w:tcW w:w="5230" w:type="dxa"/>
            <w:hideMark/>
          </w:tcPr>
          <w:p w14:paraId="2408AD47"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持续投产运行中</w:t>
            </w:r>
          </w:p>
        </w:tc>
      </w:tr>
      <w:tr w:rsidR="00B45F5B" w:rsidRPr="00B45F5B" w14:paraId="77B426D3" w14:textId="77777777" w:rsidTr="00B45F5B">
        <w:trPr>
          <w:trHeight w:val="1280"/>
        </w:trPr>
        <w:tc>
          <w:tcPr>
            <w:tcW w:w="3020" w:type="dxa"/>
            <w:hideMark/>
          </w:tcPr>
          <w:p w14:paraId="31C7B8E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参与人员</w:t>
            </w:r>
          </w:p>
        </w:tc>
        <w:tc>
          <w:tcPr>
            <w:tcW w:w="5230" w:type="dxa"/>
            <w:hideMark/>
          </w:tcPr>
          <w:p w14:paraId="560E2527" w14:textId="0CB2048B"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项目经理：丁</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博</w:t>
            </w:r>
            <w:r w:rsidRPr="00B45F5B">
              <w:rPr>
                <w:rFonts w:ascii="DengXian" w:eastAsia="DengXian" w:hAnsi="DengXian" w:cs="Times New Roman" w:hint="eastAsia"/>
                <w:color w:val="000000"/>
                <w:kern w:val="0"/>
              </w:rPr>
              <w:br/>
            </w:r>
            <w:r w:rsidR="009F335B">
              <w:rPr>
                <w:rFonts w:ascii="DengXian" w:eastAsia="DengXian" w:hAnsi="DengXian" w:cs="Times New Roman" w:hint="eastAsia"/>
                <w:color w:val="000000"/>
                <w:kern w:val="0"/>
              </w:rPr>
              <w:t>业务专家：殷某</w:t>
            </w:r>
            <w:r w:rsidRPr="00B45F5B">
              <w:rPr>
                <w:rFonts w:ascii="DengXian" w:eastAsia="DengXian" w:hAnsi="DengXian" w:cs="Times New Roman" w:hint="eastAsia"/>
                <w:color w:val="000000"/>
                <w:kern w:val="0"/>
              </w:rPr>
              <w:t>辉</w:t>
            </w:r>
            <w:r w:rsidRPr="00B45F5B">
              <w:rPr>
                <w:rFonts w:ascii="DengXian" w:eastAsia="DengXian" w:hAnsi="DengXian" w:cs="Times New Roman" w:hint="eastAsia"/>
                <w:color w:val="000000"/>
                <w:kern w:val="0"/>
              </w:rPr>
              <w:br/>
              <w:t>模型师：高</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莉</w:t>
            </w:r>
            <w:r w:rsidRPr="00B45F5B">
              <w:rPr>
                <w:rFonts w:ascii="DengXian" w:eastAsia="DengXian" w:hAnsi="DengXian" w:cs="Times New Roman" w:hint="eastAsia"/>
                <w:color w:val="000000"/>
                <w:kern w:val="0"/>
              </w:rPr>
              <w:br/>
              <w:t>架构师：曹</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科</w:t>
            </w:r>
          </w:p>
        </w:tc>
      </w:tr>
      <w:tr w:rsidR="00B45F5B" w:rsidRPr="00B45F5B" w14:paraId="02E854DB" w14:textId="77777777" w:rsidTr="00B45F5B">
        <w:trPr>
          <w:trHeight w:val="1280"/>
        </w:trPr>
        <w:tc>
          <w:tcPr>
            <w:tcW w:w="3020" w:type="dxa"/>
            <w:hideMark/>
          </w:tcPr>
          <w:p w14:paraId="55426EC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经验</w:t>
            </w:r>
          </w:p>
        </w:tc>
        <w:tc>
          <w:tcPr>
            <w:tcW w:w="5230" w:type="dxa"/>
            <w:hideMark/>
          </w:tcPr>
          <w:p w14:paraId="70A19BF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金融行业咨询规划与实施经验，对金融行业源系统的理解、模型的建设以及行业应用的快速构建，以及项目实施过程中遇到的各种问题是如何处理的，促进提升项目的实施质量</w:t>
            </w:r>
          </w:p>
        </w:tc>
      </w:tr>
    </w:tbl>
    <w:p w14:paraId="689CB626" w14:textId="77777777" w:rsidR="00B45F5B" w:rsidRPr="00B45F5B" w:rsidRDefault="00B45F5B" w:rsidP="00B45F5B"/>
    <w:p w14:paraId="72AC60EE" w14:textId="641EB76A" w:rsidR="008F64F2" w:rsidRPr="00690548" w:rsidRDefault="008F64F2" w:rsidP="00A726CF">
      <w:pPr>
        <w:pStyle w:val="4"/>
      </w:pPr>
      <w:r w:rsidRPr="00690548">
        <w:t>项目背景</w:t>
      </w:r>
    </w:p>
    <w:p w14:paraId="5A0F7D06"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中信银行在2014年1月，综合内外部因素，结合新核心“1＋2＋9”系统工</w:t>
      </w:r>
      <w:r w:rsidRPr="001975AA">
        <w:rPr>
          <w:rFonts w:ascii="SimSun" w:eastAsia="SimSun" w:hAnsi="SimSun"/>
        </w:rPr>
        <w:lastRenderedPageBreak/>
        <w:t>程的良好契机，启动了基础性、战略性的企业级数据中心建设项目，旨在推动数据共享和分析应用，促进数据标准化和数据质量治理，在数据架构、数据管控和相关应用领域达到同业平均水平。</w:t>
      </w:r>
    </w:p>
    <w:p w14:paraId="1F3C450B"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014年4月，中信银行宣布采用Teradata数据仓库平台作为该行企业级数据中心平台的主系统。</w:t>
      </w:r>
    </w:p>
    <w:p w14:paraId="6631861E" w14:textId="096F375A" w:rsidR="008F64F2" w:rsidRPr="00690548" w:rsidRDefault="008F64F2" w:rsidP="00A726CF">
      <w:pPr>
        <w:pStyle w:val="4"/>
      </w:pPr>
      <w:r w:rsidRPr="00690548">
        <w:t>项目成果</w:t>
      </w:r>
    </w:p>
    <w:p w14:paraId="14F325E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项目主要目标为：</w:t>
      </w:r>
    </w:p>
    <w:p w14:paraId="4F021C88"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1、搭建全行统一、共享的数据集成平台，采用统一模型策略，实现对基础明细数据的整合，对通用共性指标的加工，同时实现数据标准化和数据质量检查。</w:t>
      </w:r>
    </w:p>
    <w:p w14:paraId="1F0D72C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数据集成平台规划为统计报表、监管报送、客户分析、管理会计、绩效考核、风险管理等管理分析型应用提供数据支持服务，并逐步有序对管理分析型系统进行整合。</w:t>
      </w:r>
    </w:p>
    <w:p w14:paraId="102873FD" w14:textId="0EF82480" w:rsidR="0069788C" w:rsidRPr="001975AA" w:rsidRDefault="008F64F2" w:rsidP="001975AA">
      <w:pPr>
        <w:spacing w:line="360" w:lineRule="auto"/>
        <w:ind w:firstLineChars="200" w:firstLine="480"/>
        <w:rPr>
          <w:rFonts w:ascii="SimSun" w:eastAsia="SimSun" w:hAnsi="SimSun"/>
        </w:rPr>
      </w:pPr>
      <w:r w:rsidRPr="001975AA">
        <w:rPr>
          <w:rFonts w:ascii="SimSun" w:eastAsia="SimSun" w:hAnsi="SimSun"/>
        </w:rPr>
        <w:t>3、基于数据集成平台搭建即席查询环境，为总分行管理分析类用户提供即席查询服务，满足灵活多变、临时性、一次性的分析需求。</w:t>
      </w:r>
    </w:p>
    <w:p w14:paraId="7AF6589E" w14:textId="77777777" w:rsidR="0069788C" w:rsidRPr="0069788C" w:rsidRDefault="0069788C" w:rsidP="0069788C"/>
    <w:p w14:paraId="27BB06BC" w14:textId="77777777" w:rsidR="00D9494C" w:rsidRDefault="00D9494C" w:rsidP="00D27B81">
      <w:pPr>
        <w:pStyle w:val="3"/>
      </w:pPr>
      <w:r>
        <w:rPr>
          <w:rFonts w:hint="eastAsia"/>
        </w:rPr>
        <w:t>兴业银行案例</w:t>
      </w:r>
    </w:p>
    <w:tbl>
      <w:tblPr>
        <w:tblStyle w:val="a5"/>
        <w:tblW w:w="8250" w:type="dxa"/>
        <w:tblLook w:val="04A0" w:firstRow="1" w:lastRow="0" w:firstColumn="1" w:lastColumn="0" w:noHBand="0" w:noVBand="1"/>
      </w:tblPr>
      <w:tblGrid>
        <w:gridCol w:w="3020"/>
        <w:gridCol w:w="5230"/>
      </w:tblGrid>
      <w:tr w:rsidR="00A9557C" w:rsidRPr="00A9557C" w14:paraId="16B17913" w14:textId="77777777" w:rsidTr="00A9557C">
        <w:trPr>
          <w:trHeight w:val="320"/>
        </w:trPr>
        <w:tc>
          <w:tcPr>
            <w:tcW w:w="3020" w:type="dxa"/>
            <w:hideMark/>
          </w:tcPr>
          <w:p w14:paraId="234B1D57"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客户案例名称</w:t>
            </w:r>
          </w:p>
        </w:tc>
        <w:tc>
          <w:tcPr>
            <w:tcW w:w="5230" w:type="dxa"/>
            <w:hideMark/>
          </w:tcPr>
          <w:p w14:paraId="13B15F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兴业银行</w:t>
            </w:r>
          </w:p>
        </w:tc>
      </w:tr>
      <w:tr w:rsidR="00A9557C" w:rsidRPr="00A9557C" w14:paraId="2740B10A" w14:textId="77777777" w:rsidTr="00A9557C">
        <w:trPr>
          <w:trHeight w:val="640"/>
        </w:trPr>
        <w:tc>
          <w:tcPr>
            <w:tcW w:w="3020" w:type="dxa"/>
            <w:hideMark/>
          </w:tcPr>
          <w:p w14:paraId="317E8AF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案例规模</w:t>
            </w:r>
          </w:p>
        </w:tc>
        <w:tc>
          <w:tcPr>
            <w:tcW w:w="5230" w:type="dxa"/>
            <w:hideMark/>
          </w:tcPr>
          <w:p w14:paraId="5EA6275B"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接入13个源系统，客户化10个主题，3651个实体；数据规模约70TB</w:t>
            </w:r>
          </w:p>
        </w:tc>
      </w:tr>
      <w:tr w:rsidR="00A9557C" w:rsidRPr="00A9557C" w14:paraId="5A8C6BE7" w14:textId="77777777" w:rsidTr="00A9557C">
        <w:trPr>
          <w:trHeight w:val="320"/>
        </w:trPr>
        <w:tc>
          <w:tcPr>
            <w:tcW w:w="3020" w:type="dxa"/>
            <w:hideMark/>
          </w:tcPr>
          <w:p w14:paraId="77D4A472"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实施范围</w:t>
            </w:r>
          </w:p>
        </w:tc>
        <w:tc>
          <w:tcPr>
            <w:tcW w:w="5230" w:type="dxa"/>
            <w:hideMark/>
          </w:tcPr>
          <w:p w14:paraId="33B5A51F"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详见案例说明部份</w:t>
            </w:r>
          </w:p>
        </w:tc>
      </w:tr>
      <w:tr w:rsidR="00A9557C" w:rsidRPr="00A9557C" w14:paraId="373C30C1" w14:textId="77777777" w:rsidTr="00A9557C">
        <w:trPr>
          <w:trHeight w:val="320"/>
        </w:trPr>
        <w:tc>
          <w:tcPr>
            <w:tcW w:w="3020" w:type="dxa"/>
            <w:hideMark/>
          </w:tcPr>
          <w:p w14:paraId="58146E5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实施时间</w:t>
            </w:r>
          </w:p>
        </w:tc>
        <w:tc>
          <w:tcPr>
            <w:tcW w:w="5230" w:type="dxa"/>
            <w:hideMark/>
          </w:tcPr>
          <w:p w14:paraId="22DA996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05年至今</w:t>
            </w:r>
          </w:p>
        </w:tc>
      </w:tr>
      <w:tr w:rsidR="00A9557C" w:rsidRPr="00A9557C" w14:paraId="27971223" w14:textId="77777777" w:rsidTr="00A9557C">
        <w:trPr>
          <w:trHeight w:val="320"/>
        </w:trPr>
        <w:tc>
          <w:tcPr>
            <w:tcW w:w="3020" w:type="dxa"/>
            <w:hideMark/>
          </w:tcPr>
          <w:p w14:paraId="1B272D43"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仓库+大数据技术</w:t>
            </w:r>
          </w:p>
        </w:tc>
        <w:tc>
          <w:tcPr>
            <w:tcW w:w="5230" w:type="dxa"/>
            <w:hideMark/>
          </w:tcPr>
          <w:p w14:paraId="49003250"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MPP</w:t>
            </w:r>
          </w:p>
        </w:tc>
      </w:tr>
      <w:tr w:rsidR="00A9557C" w:rsidRPr="00A9557C" w14:paraId="1DC9C6C0" w14:textId="77777777" w:rsidTr="00A9557C">
        <w:trPr>
          <w:trHeight w:val="320"/>
        </w:trPr>
        <w:tc>
          <w:tcPr>
            <w:tcW w:w="3020" w:type="dxa"/>
            <w:hideMark/>
          </w:tcPr>
          <w:p w14:paraId="699F91D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治理咨询</w:t>
            </w:r>
          </w:p>
        </w:tc>
        <w:tc>
          <w:tcPr>
            <w:tcW w:w="5230" w:type="dxa"/>
            <w:hideMark/>
          </w:tcPr>
          <w:p w14:paraId="29AAF019"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11年数据标准咨询</w:t>
            </w:r>
          </w:p>
        </w:tc>
      </w:tr>
      <w:tr w:rsidR="00A9557C" w:rsidRPr="00A9557C" w14:paraId="5AF57254" w14:textId="77777777" w:rsidTr="00A9557C">
        <w:trPr>
          <w:trHeight w:val="320"/>
        </w:trPr>
        <w:tc>
          <w:tcPr>
            <w:tcW w:w="3020" w:type="dxa"/>
            <w:hideMark/>
          </w:tcPr>
          <w:p w14:paraId="60DA7B2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lastRenderedPageBreak/>
              <w:t>系统架构</w:t>
            </w:r>
          </w:p>
        </w:tc>
        <w:tc>
          <w:tcPr>
            <w:tcW w:w="5230" w:type="dxa"/>
            <w:hideMark/>
          </w:tcPr>
          <w:p w14:paraId="38B38B58"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系统</w:t>
            </w:r>
          </w:p>
        </w:tc>
      </w:tr>
      <w:tr w:rsidR="00A9557C" w:rsidRPr="00A9557C" w14:paraId="0909A2D1" w14:textId="77777777" w:rsidTr="00A9557C">
        <w:trPr>
          <w:trHeight w:val="1600"/>
        </w:trPr>
        <w:tc>
          <w:tcPr>
            <w:tcW w:w="3020" w:type="dxa"/>
            <w:hideMark/>
          </w:tcPr>
          <w:p w14:paraId="152FE5A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技术特点</w:t>
            </w:r>
          </w:p>
        </w:tc>
        <w:tc>
          <w:tcPr>
            <w:tcW w:w="5230" w:type="dxa"/>
            <w:hideMark/>
          </w:tcPr>
          <w:p w14:paraId="698AB333"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整体规划与咨询；</w:t>
            </w:r>
            <w:r w:rsidRPr="00A9557C">
              <w:rPr>
                <w:rFonts w:ascii="DengXian" w:eastAsia="DengXian" w:hAnsi="DengXian" w:cs="Times New Roman" w:hint="eastAsia"/>
                <w:color w:val="000000"/>
                <w:kern w:val="0"/>
              </w:rPr>
              <w:br/>
              <w:t>精准营销咨询；</w:t>
            </w:r>
            <w:r w:rsidRPr="00A9557C">
              <w:rPr>
                <w:rFonts w:ascii="DengXian" w:eastAsia="DengXian" w:hAnsi="DengXian" w:cs="Times New Roman" w:hint="eastAsia"/>
                <w:color w:val="000000"/>
                <w:kern w:val="0"/>
              </w:rPr>
              <w:br/>
              <w:t>海量数据存储</w:t>
            </w:r>
            <w:r w:rsidRPr="00A9557C">
              <w:rPr>
                <w:rFonts w:ascii="DengXian" w:eastAsia="DengXian" w:hAnsi="DengXian" w:cs="Times New Roman" w:hint="eastAsia"/>
                <w:color w:val="000000"/>
                <w:kern w:val="0"/>
              </w:rPr>
              <w:br/>
              <w:t>并行计算</w:t>
            </w:r>
            <w:r w:rsidRPr="00A9557C">
              <w:rPr>
                <w:rFonts w:ascii="DengXian" w:eastAsia="DengXian" w:hAnsi="DengXian" w:cs="Times New Roman" w:hint="eastAsia"/>
                <w:color w:val="000000"/>
                <w:kern w:val="0"/>
              </w:rPr>
              <w:br/>
              <w:t>Teradata金融行业数据模型</w:t>
            </w:r>
          </w:p>
        </w:tc>
      </w:tr>
      <w:tr w:rsidR="00A9557C" w:rsidRPr="00A9557C" w14:paraId="582F661F" w14:textId="77777777" w:rsidTr="00A9557C">
        <w:trPr>
          <w:trHeight w:val="320"/>
        </w:trPr>
        <w:tc>
          <w:tcPr>
            <w:tcW w:w="3020" w:type="dxa"/>
            <w:hideMark/>
          </w:tcPr>
          <w:p w14:paraId="51B7E5FF"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现状</w:t>
            </w:r>
          </w:p>
        </w:tc>
        <w:tc>
          <w:tcPr>
            <w:tcW w:w="5230" w:type="dxa"/>
            <w:hideMark/>
          </w:tcPr>
          <w:p w14:paraId="16FF38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持续运维运行中；</w:t>
            </w:r>
          </w:p>
        </w:tc>
      </w:tr>
      <w:tr w:rsidR="00A9557C" w:rsidRPr="00A9557C" w14:paraId="6ECE6B20" w14:textId="77777777" w:rsidTr="00A9557C">
        <w:trPr>
          <w:trHeight w:val="960"/>
        </w:trPr>
        <w:tc>
          <w:tcPr>
            <w:tcW w:w="3020" w:type="dxa"/>
            <w:hideMark/>
          </w:tcPr>
          <w:p w14:paraId="2D6DA27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参与人员</w:t>
            </w:r>
          </w:p>
        </w:tc>
        <w:tc>
          <w:tcPr>
            <w:tcW w:w="5230" w:type="dxa"/>
            <w:hideMark/>
          </w:tcPr>
          <w:p w14:paraId="61FE2B42" w14:textId="294F5DF4"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PM：李</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杰</w:t>
            </w:r>
            <w:r w:rsidRPr="00A9557C">
              <w:rPr>
                <w:rFonts w:ascii="DengXian" w:eastAsia="DengXian" w:hAnsi="DengXian" w:cs="Times New Roman" w:hint="eastAsia"/>
                <w:color w:val="000000"/>
                <w:kern w:val="0"/>
              </w:rPr>
              <w:br/>
              <w:t>模型师：刘</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茜</w:t>
            </w:r>
            <w:r w:rsidRPr="00A9557C">
              <w:rPr>
                <w:rFonts w:ascii="DengXian" w:eastAsia="DengXian" w:hAnsi="DengXian" w:cs="Times New Roman" w:hint="eastAsia"/>
                <w:color w:val="000000"/>
                <w:kern w:val="0"/>
              </w:rPr>
              <w:br/>
            </w:r>
            <w:r w:rsidR="00B008A5">
              <w:rPr>
                <w:rFonts w:ascii="DengXian" w:eastAsia="DengXian" w:hAnsi="DengXian" w:cs="Times New Roman" w:hint="eastAsia"/>
                <w:color w:val="000000"/>
                <w:kern w:val="0"/>
              </w:rPr>
              <w:t>架构师：谢某</w:t>
            </w:r>
            <w:r w:rsidRPr="00A9557C">
              <w:rPr>
                <w:rFonts w:ascii="DengXian" w:eastAsia="DengXian" w:hAnsi="DengXian" w:cs="Times New Roman" w:hint="eastAsia"/>
                <w:color w:val="000000"/>
                <w:kern w:val="0"/>
              </w:rPr>
              <w:t>群等</w:t>
            </w:r>
          </w:p>
        </w:tc>
      </w:tr>
      <w:tr w:rsidR="00A9557C" w:rsidRPr="00A9557C" w14:paraId="7AEE0A5A" w14:textId="77777777" w:rsidTr="00A9557C">
        <w:trPr>
          <w:trHeight w:val="640"/>
        </w:trPr>
        <w:tc>
          <w:tcPr>
            <w:tcW w:w="3020" w:type="dxa"/>
            <w:hideMark/>
          </w:tcPr>
          <w:p w14:paraId="7FF096E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经验</w:t>
            </w:r>
          </w:p>
        </w:tc>
        <w:tc>
          <w:tcPr>
            <w:tcW w:w="5230" w:type="dxa"/>
            <w:hideMark/>
          </w:tcPr>
          <w:p w14:paraId="4BD9BB2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3197FCF6" w14:textId="77777777" w:rsidR="00A9557C" w:rsidRPr="00A9557C" w:rsidRDefault="00A9557C" w:rsidP="00A9557C"/>
    <w:p w14:paraId="0635FC66" w14:textId="02B4E868" w:rsidR="00DC6735" w:rsidRPr="00F7783D" w:rsidRDefault="00DC6735" w:rsidP="00A726CF">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元。根据英国《银行家》杂志2009年7月发布的全球银行1000强排名，兴业银行按总资产排名列第108位，按一级资本排名117位。 根据美国《福布斯》发布的2009全球上市公司2000强排名，兴业银行综合排名第389位，在307家上</w:t>
      </w:r>
      <w:r w:rsidRPr="00F7783D">
        <w:rPr>
          <w:rFonts w:ascii="SimSun" w:eastAsia="SimSun" w:hAnsi="SimSun"/>
        </w:rPr>
        <w:lastRenderedPageBreak/>
        <w:t>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A726CF">
      <w:pPr>
        <w:pStyle w:val="4"/>
      </w:pPr>
      <w:r w:rsidRPr="00F7783D">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lastRenderedPageBreak/>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5年</w:t>
      </w:r>
    </w:p>
    <w:p w14:paraId="23FF330C" w14:textId="15094A14" w:rsidR="00DC6735" w:rsidRPr="00F7783D" w:rsidRDefault="00DC6735" w:rsidP="00A726CF">
      <w:pPr>
        <w:pStyle w:val="4"/>
      </w:pPr>
      <w:r w:rsidRPr="00F7783D">
        <w:lastRenderedPageBreak/>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D27B81">
      <w:pPr>
        <w:pStyle w:val="3"/>
      </w:pPr>
      <w:r>
        <w:rPr>
          <w:rFonts w:hint="eastAsia"/>
        </w:rPr>
        <w:t>光大银行案例</w:t>
      </w:r>
    </w:p>
    <w:tbl>
      <w:tblPr>
        <w:tblStyle w:val="a5"/>
        <w:tblW w:w="8250" w:type="dxa"/>
        <w:tblLook w:val="04A0" w:firstRow="1" w:lastRow="0" w:firstColumn="1" w:lastColumn="0" w:noHBand="0" w:noVBand="1"/>
      </w:tblPr>
      <w:tblGrid>
        <w:gridCol w:w="3020"/>
        <w:gridCol w:w="5230"/>
      </w:tblGrid>
      <w:tr w:rsidR="006050BA" w:rsidRPr="006050BA" w14:paraId="6947975A" w14:textId="77777777" w:rsidTr="006050BA">
        <w:trPr>
          <w:trHeight w:val="320"/>
        </w:trPr>
        <w:tc>
          <w:tcPr>
            <w:tcW w:w="3020" w:type="dxa"/>
            <w:hideMark/>
          </w:tcPr>
          <w:p w14:paraId="54CE357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客户案例名称</w:t>
            </w:r>
          </w:p>
        </w:tc>
        <w:tc>
          <w:tcPr>
            <w:tcW w:w="5230" w:type="dxa"/>
            <w:hideMark/>
          </w:tcPr>
          <w:p w14:paraId="05E625DF"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光大银行</w:t>
            </w:r>
          </w:p>
        </w:tc>
      </w:tr>
      <w:tr w:rsidR="006050BA" w:rsidRPr="006050BA" w14:paraId="4700967B" w14:textId="77777777" w:rsidTr="006050BA">
        <w:trPr>
          <w:trHeight w:val="320"/>
        </w:trPr>
        <w:tc>
          <w:tcPr>
            <w:tcW w:w="3020" w:type="dxa"/>
            <w:hideMark/>
          </w:tcPr>
          <w:p w14:paraId="7A865280"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案例规模</w:t>
            </w:r>
          </w:p>
        </w:tc>
        <w:tc>
          <w:tcPr>
            <w:tcW w:w="5230" w:type="dxa"/>
            <w:hideMark/>
          </w:tcPr>
          <w:p w14:paraId="0E17ED8B"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70个源系统，34个应用，EDW数据量120T</w:t>
            </w:r>
          </w:p>
        </w:tc>
      </w:tr>
      <w:tr w:rsidR="006050BA" w:rsidRPr="006050BA" w14:paraId="42720C27" w14:textId="77777777" w:rsidTr="006050BA">
        <w:trPr>
          <w:trHeight w:val="320"/>
        </w:trPr>
        <w:tc>
          <w:tcPr>
            <w:tcW w:w="3020" w:type="dxa"/>
            <w:hideMark/>
          </w:tcPr>
          <w:p w14:paraId="7C99D43B"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实施范围</w:t>
            </w:r>
          </w:p>
        </w:tc>
        <w:tc>
          <w:tcPr>
            <w:tcW w:w="5230" w:type="dxa"/>
            <w:hideMark/>
          </w:tcPr>
          <w:p w14:paraId="346FDCB0"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详见案例说明部份</w:t>
            </w:r>
          </w:p>
        </w:tc>
      </w:tr>
      <w:tr w:rsidR="006050BA" w:rsidRPr="006050BA" w14:paraId="5EFD4B24" w14:textId="77777777" w:rsidTr="006050BA">
        <w:trPr>
          <w:trHeight w:val="320"/>
        </w:trPr>
        <w:tc>
          <w:tcPr>
            <w:tcW w:w="3020" w:type="dxa"/>
            <w:hideMark/>
          </w:tcPr>
          <w:p w14:paraId="2C490132"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实施时间</w:t>
            </w:r>
          </w:p>
        </w:tc>
        <w:tc>
          <w:tcPr>
            <w:tcW w:w="5230" w:type="dxa"/>
            <w:hideMark/>
          </w:tcPr>
          <w:p w14:paraId="07BFAA84"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6年至今</w:t>
            </w:r>
          </w:p>
        </w:tc>
      </w:tr>
      <w:tr w:rsidR="006050BA" w:rsidRPr="006050BA" w14:paraId="2E54B3DB" w14:textId="77777777" w:rsidTr="006050BA">
        <w:trPr>
          <w:trHeight w:val="320"/>
        </w:trPr>
        <w:tc>
          <w:tcPr>
            <w:tcW w:w="3020" w:type="dxa"/>
            <w:hideMark/>
          </w:tcPr>
          <w:p w14:paraId="36387EF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仓库+大数据技术</w:t>
            </w:r>
          </w:p>
        </w:tc>
        <w:tc>
          <w:tcPr>
            <w:tcW w:w="5230" w:type="dxa"/>
            <w:hideMark/>
          </w:tcPr>
          <w:p w14:paraId="306BB03C"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Teradata MPP、Greenplum、Hadoop</w:t>
            </w:r>
          </w:p>
        </w:tc>
      </w:tr>
      <w:tr w:rsidR="006050BA" w:rsidRPr="006050BA" w14:paraId="4272C442" w14:textId="77777777" w:rsidTr="006050BA">
        <w:trPr>
          <w:trHeight w:val="320"/>
        </w:trPr>
        <w:tc>
          <w:tcPr>
            <w:tcW w:w="3020" w:type="dxa"/>
            <w:hideMark/>
          </w:tcPr>
          <w:p w14:paraId="0284AC0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lastRenderedPageBreak/>
              <w:t>数据治理咨询</w:t>
            </w:r>
          </w:p>
        </w:tc>
        <w:tc>
          <w:tcPr>
            <w:tcW w:w="5230" w:type="dxa"/>
            <w:hideMark/>
          </w:tcPr>
          <w:p w14:paraId="36C86FB8"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8年开始数据治理咨询与实施工作</w:t>
            </w:r>
          </w:p>
        </w:tc>
      </w:tr>
      <w:tr w:rsidR="006050BA" w:rsidRPr="006050BA" w14:paraId="0108CAD3" w14:textId="77777777" w:rsidTr="006050BA">
        <w:trPr>
          <w:trHeight w:val="320"/>
        </w:trPr>
        <w:tc>
          <w:tcPr>
            <w:tcW w:w="3020" w:type="dxa"/>
            <w:hideMark/>
          </w:tcPr>
          <w:p w14:paraId="47DFDD5C"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系统架构</w:t>
            </w:r>
          </w:p>
        </w:tc>
        <w:tc>
          <w:tcPr>
            <w:tcW w:w="5230" w:type="dxa"/>
            <w:hideMark/>
          </w:tcPr>
          <w:p w14:paraId="723BF3E7" w14:textId="5256028B" w:rsidR="006050BA" w:rsidRPr="00F23D3A" w:rsidRDefault="00F23D3A" w:rsidP="00F23D3A">
            <w:pPr>
              <w:widowControl/>
              <w:rPr>
                <w:rFonts w:ascii="DengXian" w:eastAsia="DengXian" w:hAnsi="DengXian" w:cs="Times New Roman"/>
                <w:bCs/>
                <w:color w:val="000000"/>
                <w:kern w:val="0"/>
              </w:rPr>
            </w:pPr>
            <w:r w:rsidRPr="00F23D3A">
              <w:rPr>
                <w:rFonts w:ascii="DengXian" w:eastAsia="DengXian" w:hAnsi="DengXian" w:cs="Times New Roman" w:hint="eastAsia"/>
                <w:bCs/>
                <w:color w:val="000000"/>
                <w:kern w:val="0"/>
              </w:rPr>
              <w:t>EDW架构、UDA架构</w:t>
            </w:r>
          </w:p>
        </w:tc>
      </w:tr>
      <w:tr w:rsidR="006050BA" w:rsidRPr="006050BA" w14:paraId="15450180" w14:textId="77777777" w:rsidTr="006050BA">
        <w:trPr>
          <w:trHeight w:val="640"/>
        </w:trPr>
        <w:tc>
          <w:tcPr>
            <w:tcW w:w="3020" w:type="dxa"/>
            <w:hideMark/>
          </w:tcPr>
          <w:p w14:paraId="4959B554"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技术特点</w:t>
            </w:r>
          </w:p>
        </w:tc>
        <w:tc>
          <w:tcPr>
            <w:tcW w:w="5230" w:type="dxa"/>
            <w:hideMark/>
          </w:tcPr>
          <w:p w14:paraId="118E2598"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数据仓库整体规划与咨询；</w:t>
            </w:r>
            <w:r w:rsidRPr="006050BA">
              <w:rPr>
                <w:rFonts w:ascii="DengXian" w:eastAsia="DengXian" w:hAnsi="DengXian" w:cs="Times New Roman" w:hint="eastAsia"/>
                <w:color w:val="000000"/>
                <w:kern w:val="0"/>
              </w:rPr>
              <w:br/>
              <w:t>Teradata金融行业数据模型</w:t>
            </w:r>
          </w:p>
        </w:tc>
      </w:tr>
      <w:tr w:rsidR="006050BA" w:rsidRPr="006050BA" w14:paraId="741E1114" w14:textId="77777777" w:rsidTr="006050BA">
        <w:trPr>
          <w:trHeight w:val="320"/>
        </w:trPr>
        <w:tc>
          <w:tcPr>
            <w:tcW w:w="3020" w:type="dxa"/>
            <w:hideMark/>
          </w:tcPr>
          <w:p w14:paraId="135757B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现状</w:t>
            </w:r>
          </w:p>
        </w:tc>
        <w:tc>
          <w:tcPr>
            <w:tcW w:w="5230" w:type="dxa"/>
            <w:hideMark/>
          </w:tcPr>
          <w:p w14:paraId="18CC63D1"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持续投产运行中</w:t>
            </w:r>
          </w:p>
        </w:tc>
      </w:tr>
      <w:tr w:rsidR="006050BA" w:rsidRPr="006050BA" w14:paraId="7324D950" w14:textId="77777777" w:rsidTr="006050BA">
        <w:trPr>
          <w:trHeight w:val="320"/>
        </w:trPr>
        <w:tc>
          <w:tcPr>
            <w:tcW w:w="3020" w:type="dxa"/>
            <w:hideMark/>
          </w:tcPr>
          <w:p w14:paraId="4082296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参与人员</w:t>
            </w:r>
          </w:p>
        </w:tc>
        <w:tc>
          <w:tcPr>
            <w:tcW w:w="5230" w:type="dxa"/>
            <w:hideMark/>
          </w:tcPr>
          <w:p w14:paraId="5C7AEEB7" w14:textId="00205926" w:rsidR="006050BA" w:rsidRPr="006050BA" w:rsidRDefault="0017147C"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华、邓某庚、陈某</w:t>
            </w:r>
            <w:r w:rsidR="006050BA" w:rsidRPr="006050BA">
              <w:rPr>
                <w:rFonts w:ascii="DengXian" w:eastAsia="DengXian" w:hAnsi="DengXian" w:cs="Times New Roman" w:hint="eastAsia"/>
                <w:color w:val="000000"/>
                <w:kern w:val="0"/>
              </w:rPr>
              <w:t>燕等</w:t>
            </w:r>
          </w:p>
        </w:tc>
      </w:tr>
      <w:tr w:rsidR="006050BA" w:rsidRPr="006050BA" w14:paraId="54FB178B" w14:textId="77777777" w:rsidTr="006050BA">
        <w:trPr>
          <w:trHeight w:val="640"/>
        </w:trPr>
        <w:tc>
          <w:tcPr>
            <w:tcW w:w="3020" w:type="dxa"/>
            <w:hideMark/>
          </w:tcPr>
          <w:p w14:paraId="67B1D569"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经验</w:t>
            </w:r>
          </w:p>
        </w:tc>
        <w:tc>
          <w:tcPr>
            <w:tcW w:w="5230" w:type="dxa"/>
            <w:hideMark/>
          </w:tcPr>
          <w:p w14:paraId="2C550705"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4096F250" w14:textId="77777777" w:rsidR="006050BA" w:rsidRPr="006050BA" w:rsidRDefault="006050BA" w:rsidP="006050BA"/>
    <w:p w14:paraId="09187253" w14:textId="6710A7C6" w:rsidR="003B43F3" w:rsidRPr="003B43F3" w:rsidRDefault="003B43F3" w:rsidP="00A726CF">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A726CF">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段的过渡。当前，光大银行信息化的重点基本上围绕着核心业务系统的建设和改造、渠道整合技术的提升以及各种管理系统的建设而展开。2008年，如何集成各应用系统，加快渠道系统与银行核心业务系统、后台管理系统的连接，如何遵从“以账户为中心”向“以客户为中心”转化的趋势，打造适应银行未来发展的信</w:t>
      </w:r>
      <w:r w:rsidRPr="003B43F3">
        <w:rPr>
          <w:rFonts w:ascii="SimSun" w:eastAsia="SimSun" w:hAnsi="SimSun"/>
        </w:rPr>
        <w:lastRenderedPageBreak/>
        <w:t>息系统，如何加快信息系统的开发节奏，统一系统的数据规范——这些都已成为新一轮银行信息化建设所必须面对的重点课题。</w:t>
      </w:r>
    </w:p>
    <w:p w14:paraId="6544A50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EDW项目的本质在于数据管理与数据应用的有效整合。为了在高速增长期内实现高利润率和最大化股东价值，光大银行从2006年起加快了信息智能化建设的步伐，构建全行统一的基础数据平台，即企业级的数据仓库系统，作为全行信息化建设的基础。企业级数据仓库系统的建设是一个持续不断的过程。在项目一、二期，重点建设光大银行企业级逻辑数据模型，并在此基础上整合光大银行核心业务系统和十多个外围交易处理系统的数据，建成全行的基础数据平台，为光大银行的决策支持和管理信息系统以及监管报表系统提供数据支持。在本期中不断地扩充数据源并扩展逻辑数据模型，增强和完善基础数据平台的数据支持能力。</w:t>
      </w:r>
    </w:p>
    <w:p w14:paraId="157B982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从宏观上避免了数据的冗余存放、重复抽取和处理，无论在系统运行效率还是总体投资方面都可以为光大银行带来巨大的经济效益。</w:t>
      </w:r>
    </w:p>
    <w:p w14:paraId="4188896D"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来看，基础数据平台在前期支持了众多分析应用与管理应用的基础上，本期将继续为资产负债管理与市场风险管理以及新会计准则系统等重大里程碑式全行级应用系统提供持续的数据支持。另外作为统一的全行级别数据提供平台，屏蔽源业务系统的重大升级改造，将分析性应用系统受到的影响减至最少。同时，本期基础数据平台项目将继续支持各个业务部门提出的随机业务查询， 为各项业务的持续发展提供信息支持。</w:t>
      </w:r>
    </w:p>
    <w:p w14:paraId="2E0CE71A" w14:textId="530DEE31" w:rsidR="003B43F3" w:rsidRPr="003B43F3" w:rsidRDefault="003B43F3" w:rsidP="00A726CF">
      <w:pPr>
        <w:pStyle w:val="4"/>
      </w:pPr>
      <w:r w:rsidRPr="003B43F3">
        <w:lastRenderedPageBreak/>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782A742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销售</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lastRenderedPageBreak/>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7835508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D27B81">
      <w:pPr>
        <w:pStyle w:val="3"/>
      </w:pPr>
      <w:r>
        <w:rPr>
          <w:rFonts w:hint="eastAsia"/>
        </w:rPr>
        <w:lastRenderedPageBreak/>
        <w:t>民生银行案例</w:t>
      </w:r>
    </w:p>
    <w:tbl>
      <w:tblPr>
        <w:tblStyle w:val="a5"/>
        <w:tblW w:w="8285" w:type="dxa"/>
        <w:tblLook w:val="04A0" w:firstRow="1" w:lastRow="0" w:firstColumn="1" w:lastColumn="0" w:noHBand="0" w:noVBand="1"/>
      </w:tblPr>
      <w:tblGrid>
        <w:gridCol w:w="3020"/>
        <w:gridCol w:w="5265"/>
      </w:tblGrid>
      <w:tr w:rsidR="000B44D3" w:rsidRPr="000B44D3" w14:paraId="21EB6B96" w14:textId="77777777" w:rsidTr="000B44D3">
        <w:trPr>
          <w:trHeight w:val="320"/>
        </w:trPr>
        <w:tc>
          <w:tcPr>
            <w:tcW w:w="3020" w:type="dxa"/>
            <w:hideMark/>
          </w:tcPr>
          <w:p w14:paraId="032A614A"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客户案例名称</w:t>
            </w:r>
          </w:p>
        </w:tc>
        <w:tc>
          <w:tcPr>
            <w:tcW w:w="5265" w:type="dxa"/>
            <w:hideMark/>
          </w:tcPr>
          <w:p w14:paraId="0BE316B9"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民生银行</w:t>
            </w:r>
          </w:p>
        </w:tc>
      </w:tr>
      <w:tr w:rsidR="000B44D3" w:rsidRPr="000B44D3" w14:paraId="659856AB" w14:textId="77777777" w:rsidTr="000B44D3">
        <w:trPr>
          <w:trHeight w:val="320"/>
        </w:trPr>
        <w:tc>
          <w:tcPr>
            <w:tcW w:w="3020" w:type="dxa"/>
            <w:hideMark/>
          </w:tcPr>
          <w:p w14:paraId="5F8B22B0"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案例规模</w:t>
            </w:r>
          </w:p>
        </w:tc>
        <w:tc>
          <w:tcPr>
            <w:tcW w:w="5265" w:type="dxa"/>
            <w:hideMark/>
          </w:tcPr>
          <w:p w14:paraId="77BE9649" w14:textId="618DFD81" w:rsidR="000B44D3"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量</w:t>
            </w:r>
            <w:r>
              <w:rPr>
                <w:rFonts w:ascii="DengXian" w:eastAsia="DengXian" w:hAnsi="DengXian" w:cs="Times New Roman" w:hint="eastAsia"/>
                <w:color w:val="000000"/>
                <w:kern w:val="0"/>
              </w:rPr>
              <w:t>16</w:t>
            </w:r>
            <w:r w:rsidRPr="006050BA">
              <w:rPr>
                <w:rFonts w:ascii="DengXian" w:eastAsia="DengXian" w:hAnsi="DengXian" w:cs="Times New Roman" w:hint="eastAsia"/>
                <w:color w:val="000000"/>
                <w:kern w:val="0"/>
              </w:rPr>
              <w:t>0T</w:t>
            </w:r>
          </w:p>
        </w:tc>
      </w:tr>
      <w:tr w:rsidR="000B44D3" w:rsidRPr="000B44D3" w14:paraId="10FF2FE9" w14:textId="77777777" w:rsidTr="000B44D3">
        <w:trPr>
          <w:trHeight w:val="320"/>
        </w:trPr>
        <w:tc>
          <w:tcPr>
            <w:tcW w:w="3020" w:type="dxa"/>
            <w:hideMark/>
          </w:tcPr>
          <w:p w14:paraId="2041CA8B"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范围</w:t>
            </w:r>
          </w:p>
        </w:tc>
        <w:tc>
          <w:tcPr>
            <w:tcW w:w="5265" w:type="dxa"/>
            <w:hideMark/>
          </w:tcPr>
          <w:p w14:paraId="170409F8"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详见案例说明部份</w:t>
            </w:r>
          </w:p>
        </w:tc>
      </w:tr>
      <w:tr w:rsidR="000B44D3" w:rsidRPr="000B44D3" w14:paraId="1F90BC8C" w14:textId="77777777" w:rsidTr="000B44D3">
        <w:trPr>
          <w:trHeight w:val="320"/>
        </w:trPr>
        <w:tc>
          <w:tcPr>
            <w:tcW w:w="3020" w:type="dxa"/>
            <w:hideMark/>
          </w:tcPr>
          <w:p w14:paraId="28DDB5B1"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时间</w:t>
            </w:r>
          </w:p>
        </w:tc>
        <w:tc>
          <w:tcPr>
            <w:tcW w:w="5265" w:type="dxa"/>
            <w:hideMark/>
          </w:tcPr>
          <w:p w14:paraId="5C901C0B"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2003年至今</w:t>
            </w:r>
          </w:p>
        </w:tc>
      </w:tr>
      <w:tr w:rsidR="000B44D3" w:rsidRPr="000B44D3" w14:paraId="031BA400" w14:textId="77777777" w:rsidTr="000B44D3">
        <w:trPr>
          <w:trHeight w:val="320"/>
        </w:trPr>
        <w:tc>
          <w:tcPr>
            <w:tcW w:w="3020" w:type="dxa"/>
            <w:hideMark/>
          </w:tcPr>
          <w:p w14:paraId="0E9E0594"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仓库+大数据技术</w:t>
            </w:r>
          </w:p>
        </w:tc>
        <w:tc>
          <w:tcPr>
            <w:tcW w:w="5265" w:type="dxa"/>
            <w:hideMark/>
          </w:tcPr>
          <w:p w14:paraId="5F48B383"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数据仓库MPP</w:t>
            </w:r>
          </w:p>
        </w:tc>
      </w:tr>
      <w:tr w:rsidR="000B44D3" w:rsidRPr="000B44D3" w14:paraId="51D32997" w14:textId="77777777" w:rsidTr="000B44D3">
        <w:trPr>
          <w:trHeight w:val="320"/>
        </w:trPr>
        <w:tc>
          <w:tcPr>
            <w:tcW w:w="3020" w:type="dxa"/>
            <w:hideMark/>
          </w:tcPr>
          <w:p w14:paraId="566F4DB2"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治理咨询</w:t>
            </w:r>
          </w:p>
        </w:tc>
        <w:tc>
          <w:tcPr>
            <w:tcW w:w="5265" w:type="dxa"/>
            <w:hideMark/>
          </w:tcPr>
          <w:p w14:paraId="07047A44"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无</w:t>
            </w:r>
          </w:p>
        </w:tc>
      </w:tr>
      <w:tr w:rsidR="000B44D3" w:rsidRPr="000B44D3" w14:paraId="17769870" w14:textId="77777777" w:rsidTr="000B44D3">
        <w:trPr>
          <w:trHeight w:val="320"/>
        </w:trPr>
        <w:tc>
          <w:tcPr>
            <w:tcW w:w="3020" w:type="dxa"/>
            <w:hideMark/>
          </w:tcPr>
          <w:p w14:paraId="2CEF6A1C"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系统架构</w:t>
            </w:r>
          </w:p>
        </w:tc>
        <w:tc>
          <w:tcPr>
            <w:tcW w:w="5265" w:type="dxa"/>
            <w:hideMark/>
          </w:tcPr>
          <w:p w14:paraId="77C68F5B" w14:textId="49BEDE6D" w:rsidR="000B44D3" w:rsidRPr="000B44D3" w:rsidRDefault="00F23D3A" w:rsidP="00A972DB">
            <w:pPr>
              <w:widowControl/>
              <w:rPr>
                <w:rFonts w:ascii="DengXian" w:eastAsia="DengXian" w:hAnsi="DengXian" w:cs="Times New Roman"/>
                <w:b/>
                <w:bCs/>
                <w:color w:val="000000"/>
                <w:kern w:val="0"/>
              </w:rPr>
            </w:pPr>
            <w:r w:rsidRPr="00F23D3A">
              <w:rPr>
                <w:rFonts w:ascii="DengXian" w:eastAsia="DengXian" w:hAnsi="DengXian" w:cs="Times New Roman" w:hint="eastAsia"/>
                <w:bCs/>
                <w:color w:val="000000"/>
                <w:kern w:val="0"/>
              </w:rPr>
              <w:t>EDW</w:t>
            </w:r>
            <w:r w:rsidR="007743FB">
              <w:rPr>
                <w:rFonts w:ascii="DengXian" w:eastAsia="DengXian" w:hAnsi="DengXian" w:cs="Times New Roman" w:hint="eastAsia"/>
                <w:bCs/>
                <w:color w:val="000000"/>
                <w:kern w:val="0"/>
              </w:rPr>
              <w:t>架构</w:t>
            </w:r>
            <w:bookmarkStart w:id="0" w:name="_GoBack"/>
            <w:bookmarkEnd w:id="0"/>
          </w:p>
        </w:tc>
      </w:tr>
      <w:tr w:rsidR="00F23D3A" w:rsidRPr="000B44D3" w14:paraId="4DC098CA" w14:textId="77777777" w:rsidTr="000B44D3">
        <w:trPr>
          <w:trHeight w:val="320"/>
        </w:trPr>
        <w:tc>
          <w:tcPr>
            <w:tcW w:w="3020" w:type="dxa"/>
            <w:hideMark/>
          </w:tcPr>
          <w:p w14:paraId="3BC2B643"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技术特点</w:t>
            </w:r>
          </w:p>
        </w:tc>
        <w:tc>
          <w:tcPr>
            <w:tcW w:w="5265" w:type="dxa"/>
            <w:hideMark/>
          </w:tcPr>
          <w:p w14:paraId="37D6FD4F" w14:textId="4A889B33" w:rsidR="00F23D3A"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仓库整体规划与咨询；</w:t>
            </w:r>
            <w:r w:rsidRPr="006050BA">
              <w:rPr>
                <w:rFonts w:ascii="DengXian" w:eastAsia="DengXian" w:hAnsi="DengXian" w:cs="Times New Roman" w:hint="eastAsia"/>
                <w:color w:val="000000"/>
                <w:kern w:val="0"/>
              </w:rPr>
              <w:br/>
              <w:t>Teradata金融行业数据模型</w:t>
            </w:r>
          </w:p>
        </w:tc>
      </w:tr>
      <w:tr w:rsidR="00F23D3A" w:rsidRPr="000B44D3" w14:paraId="36A6E958" w14:textId="77777777" w:rsidTr="000B44D3">
        <w:trPr>
          <w:trHeight w:val="320"/>
        </w:trPr>
        <w:tc>
          <w:tcPr>
            <w:tcW w:w="3020" w:type="dxa"/>
            <w:hideMark/>
          </w:tcPr>
          <w:p w14:paraId="70B25618"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现状</w:t>
            </w:r>
          </w:p>
        </w:tc>
        <w:tc>
          <w:tcPr>
            <w:tcW w:w="5265" w:type="dxa"/>
            <w:hideMark/>
          </w:tcPr>
          <w:p w14:paraId="049DD953" w14:textId="75B6DC46"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持续投产运行中</w:t>
            </w:r>
          </w:p>
        </w:tc>
      </w:tr>
      <w:tr w:rsidR="00F23D3A" w:rsidRPr="000B44D3" w14:paraId="3190F562" w14:textId="77777777" w:rsidTr="000B44D3">
        <w:trPr>
          <w:trHeight w:val="320"/>
        </w:trPr>
        <w:tc>
          <w:tcPr>
            <w:tcW w:w="3020" w:type="dxa"/>
            <w:hideMark/>
          </w:tcPr>
          <w:p w14:paraId="3C52A48B"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参与人员</w:t>
            </w:r>
          </w:p>
        </w:tc>
        <w:tc>
          <w:tcPr>
            <w:tcW w:w="5265" w:type="dxa"/>
            <w:hideMark/>
          </w:tcPr>
          <w:p w14:paraId="497F3E97" w14:textId="032D6717" w:rsidR="00F23D3A" w:rsidRPr="000B44D3" w:rsidRDefault="00F23D3A" w:rsidP="00F23D3A">
            <w:pPr>
              <w:widowControl/>
              <w:jc w:val="left"/>
              <w:rPr>
                <w:rFonts w:ascii="DengXian" w:eastAsia="DengXian" w:hAnsi="DengXian" w:cs="Times New Roman"/>
                <w:b/>
                <w:bCs/>
                <w:color w:val="000000"/>
                <w:kern w:val="0"/>
              </w:rPr>
            </w:pPr>
            <w:r>
              <w:rPr>
                <w:rFonts w:ascii="DengXian" w:eastAsia="DengXian" w:hAnsi="DengXian" w:cs="Times New Roman" w:hint="eastAsia"/>
                <w:color w:val="000000"/>
                <w:kern w:val="0"/>
              </w:rPr>
              <w:t>王某华、邓某庚、陈某</w:t>
            </w:r>
            <w:r w:rsidRPr="006050BA">
              <w:rPr>
                <w:rFonts w:ascii="DengXian" w:eastAsia="DengXian" w:hAnsi="DengXian" w:cs="Times New Roman" w:hint="eastAsia"/>
                <w:color w:val="000000"/>
                <w:kern w:val="0"/>
              </w:rPr>
              <w:t>燕等</w:t>
            </w:r>
          </w:p>
        </w:tc>
      </w:tr>
      <w:tr w:rsidR="00F23D3A" w:rsidRPr="000B44D3" w14:paraId="0F400076" w14:textId="77777777" w:rsidTr="000B44D3">
        <w:trPr>
          <w:trHeight w:val="320"/>
        </w:trPr>
        <w:tc>
          <w:tcPr>
            <w:tcW w:w="3020" w:type="dxa"/>
            <w:hideMark/>
          </w:tcPr>
          <w:p w14:paraId="212271DE"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经验</w:t>
            </w:r>
          </w:p>
        </w:tc>
        <w:tc>
          <w:tcPr>
            <w:tcW w:w="5265" w:type="dxa"/>
            <w:hideMark/>
          </w:tcPr>
          <w:p w14:paraId="41770D24" w14:textId="7FD881FE"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0D1087EA" w14:textId="77777777" w:rsidR="00052E29" w:rsidRPr="00052E29" w:rsidRDefault="00052E29" w:rsidP="00052E29"/>
    <w:p w14:paraId="6E3D0A23" w14:textId="0311F3C2" w:rsidR="00BD7830" w:rsidRPr="00E9706F" w:rsidRDefault="00BD7830" w:rsidP="00A726CF">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截止2007年末，中国民生银行已在华北地区包括总行及北京、太原、石家庄和天津分行；华东地区包括上海、杭州、宁波、南京、济南、苏州、青岛、温州分行；华南地区包括福州、广州、深圳、泉州、厦门分行和汕头直属支行；其</w:t>
      </w:r>
      <w:r w:rsidRPr="00E9706F">
        <w:rPr>
          <w:rFonts w:ascii="SimSun" w:eastAsia="SimSun" w:hAnsi="SimSun"/>
        </w:rPr>
        <w:lastRenderedPageBreak/>
        <w:t xml:space="preserve">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A726CF">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lastRenderedPageBreak/>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w:t>
      </w:r>
      <w:r w:rsidRPr="00E9706F">
        <w:rPr>
          <w:rFonts w:ascii="SimSun" w:eastAsia="SimSun" w:hAnsi="SimSun"/>
        </w:rPr>
        <w:lastRenderedPageBreak/>
        <w:t>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A726CF">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w:t>
      </w:r>
      <w:r w:rsidRPr="00E9706F">
        <w:rPr>
          <w:rFonts w:ascii="SimSun" w:eastAsia="SimSun" w:hAnsi="SimSun"/>
        </w:rPr>
        <w:lastRenderedPageBreak/>
        <w:t>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lastRenderedPageBreak/>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A726CF">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w:t>
      </w:r>
      <w:r w:rsidRPr="00E9706F">
        <w:rPr>
          <w:rFonts w:ascii="SimSun" w:eastAsia="SimSun" w:hAnsi="SimSun"/>
        </w:rPr>
        <w:lastRenderedPageBreak/>
        <w:t>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w:t>
      </w:r>
      <w:r w:rsidRPr="00E9706F">
        <w:rPr>
          <w:rFonts w:ascii="SimSun" w:eastAsia="SimSun" w:hAnsi="SimSun"/>
        </w:rPr>
        <w:lastRenderedPageBreak/>
        <w:t>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t>保险业案例</w:t>
      </w:r>
    </w:p>
    <w:p w14:paraId="62B8DCB3" w14:textId="402775A9" w:rsidR="00884F85" w:rsidRDefault="00C15236" w:rsidP="00D27B81">
      <w:pPr>
        <w:pStyle w:val="3"/>
      </w:pPr>
      <w:r>
        <w:t>中国人保财险公司案例</w:t>
      </w:r>
    </w:p>
    <w:tbl>
      <w:tblPr>
        <w:tblStyle w:val="a5"/>
        <w:tblW w:w="8250" w:type="dxa"/>
        <w:tblLook w:val="04A0" w:firstRow="1" w:lastRow="0" w:firstColumn="1" w:lastColumn="0" w:noHBand="0" w:noVBand="1"/>
      </w:tblPr>
      <w:tblGrid>
        <w:gridCol w:w="3020"/>
        <w:gridCol w:w="5230"/>
      </w:tblGrid>
      <w:tr w:rsidR="00C83ECC" w:rsidRPr="00C83ECC" w14:paraId="4A6A8549" w14:textId="77777777" w:rsidTr="00C83ECC">
        <w:trPr>
          <w:trHeight w:val="320"/>
        </w:trPr>
        <w:tc>
          <w:tcPr>
            <w:tcW w:w="3020" w:type="dxa"/>
            <w:hideMark/>
          </w:tcPr>
          <w:p w14:paraId="1F538342"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客户案例名称</w:t>
            </w:r>
          </w:p>
        </w:tc>
        <w:tc>
          <w:tcPr>
            <w:tcW w:w="5230" w:type="dxa"/>
            <w:hideMark/>
          </w:tcPr>
          <w:p w14:paraId="61DF3113"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中国人保财险</w:t>
            </w:r>
          </w:p>
        </w:tc>
      </w:tr>
      <w:tr w:rsidR="00C83ECC" w:rsidRPr="00C83ECC" w14:paraId="23B75965" w14:textId="77777777" w:rsidTr="00C83ECC">
        <w:trPr>
          <w:trHeight w:val="320"/>
        </w:trPr>
        <w:tc>
          <w:tcPr>
            <w:tcW w:w="3020" w:type="dxa"/>
            <w:hideMark/>
          </w:tcPr>
          <w:p w14:paraId="7388241F"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案例规模</w:t>
            </w:r>
          </w:p>
        </w:tc>
        <w:tc>
          <w:tcPr>
            <w:tcW w:w="5230" w:type="dxa"/>
            <w:hideMark/>
          </w:tcPr>
          <w:p w14:paraId="48DEBAF6" w14:textId="0EC413B2" w:rsidR="00C83ECC" w:rsidRPr="00C63F2E" w:rsidRDefault="00C63F2E" w:rsidP="00883C1C">
            <w:pPr>
              <w:widowControl/>
              <w:rPr>
                <w:rFonts w:ascii="DengXian" w:eastAsia="DengXian" w:hAnsi="DengXian" w:cs="Times New Roman"/>
                <w:bCs/>
                <w:color w:val="000000"/>
                <w:kern w:val="0"/>
              </w:rPr>
            </w:pPr>
            <w:r w:rsidRPr="00C63F2E">
              <w:rPr>
                <w:rFonts w:ascii="DengXian" w:eastAsia="DengXian" w:hAnsi="DengXian" w:cs="Times New Roman" w:hint="eastAsia"/>
                <w:bCs/>
                <w:color w:val="000000"/>
                <w:kern w:val="0"/>
              </w:rPr>
              <w:t>25T</w:t>
            </w:r>
          </w:p>
        </w:tc>
      </w:tr>
      <w:tr w:rsidR="00C83ECC" w:rsidRPr="00C83ECC" w14:paraId="5505BD6F" w14:textId="77777777" w:rsidTr="00C83ECC">
        <w:trPr>
          <w:trHeight w:val="320"/>
        </w:trPr>
        <w:tc>
          <w:tcPr>
            <w:tcW w:w="3020" w:type="dxa"/>
            <w:hideMark/>
          </w:tcPr>
          <w:p w14:paraId="4BED2BFE"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范围</w:t>
            </w:r>
          </w:p>
        </w:tc>
        <w:tc>
          <w:tcPr>
            <w:tcW w:w="5230" w:type="dxa"/>
            <w:hideMark/>
          </w:tcPr>
          <w:p w14:paraId="64BD80DE"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详见案例说明部份</w:t>
            </w:r>
          </w:p>
        </w:tc>
      </w:tr>
      <w:tr w:rsidR="00C83ECC" w:rsidRPr="00C83ECC" w14:paraId="323F5FC9" w14:textId="77777777" w:rsidTr="00C83ECC">
        <w:trPr>
          <w:trHeight w:val="320"/>
        </w:trPr>
        <w:tc>
          <w:tcPr>
            <w:tcW w:w="3020" w:type="dxa"/>
            <w:hideMark/>
          </w:tcPr>
          <w:p w14:paraId="58411DAB"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时间</w:t>
            </w:r>
          </w:p>
        </w:tc>
        <w:tc>
          <w:tcPr>
            <w:tcW w:w="5230" w:type="dxa"/>
            <w:hideMark/>
          </w:tcPr>
          <w:p w14:paraId="551C1ADC"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2011年至今</w:t>
            </w:r>
          </w:p>
        </w:tc>
      </w:tr>
      <w:tr w:rsidR="00C83ECC" w:rsidRPr="00C83ECC" w14:paraId="0D90123F" w14:textId="77777777" w:rsidTr="00C83ECC">
        <w:trPr>
          <w:trHeight w:val="320"/>
        </w:trPr>
        <w:tc>
          <w:tcPr>
            <w:tcW w:w="3020" w:type="dxa"/>
            <w:hideMark/>
          </w:tcPr>
          <w:p w14:paraId="444A7125"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仓库+大数据技术</w:t>
            </w:r>
          </w:p>
        </w:tc>
        <w:tc>
          <w:tcPr>
            <w:tcW w:w="5230" w:type="dxa"/>
            <w:hideMark/>
          </w:tcPr>
          <w:p w14:paraId="76E36B16"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数据仓库MPP</w:t>
            </w:r>
          </w:p>
        </w:tc>
      </w:tr>
      <w:tr w:rsidR="00C83ECC" w:rsidRPr="00C83ECC" w14:paraId="403BA3FD" w14:textId="77777777" w:rsidTr="00C83ECC">
        <w:trPr>
          <w:trHeight w:val="320"/>
        </w:trPr>
        <w:tc>
          <w:tcPr>
            <w:tcW w:w="3020" w:type="dxa"/>
            <w:hideMark/>
          </w:tcPr>
          <w:p w14:paraId="6B18BA0D"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治理咨询</w:t>
            </w:r>
          </w:p>
        </w:tc>
        <w:tc>
          <w:tcPr>
            <w:tcW w:w="5230" w:type="dxa"/>
            <w:hideMark/>
          </w:tcPr>
          <w:p w14:paraId="2EA66349"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无</w:t>
            </w:r>
          </w:p>
        </w:tc>
      </w:tr>
      <w:tr w:rsidR="00C83ECC" w:rsidRPr="00C83ECC" w14:paraId="686112E9" w14:textId="77777777" w:rsidTr="00C83ECC">
        <w:trPr>
          <w:trHeight w:val="320"/>
        </w:trPr>
        <w:tc>
          <w:tcPr>
            <w:tcW w:w="3020" w:type="dxa"/>
            <w:hideMark/>
          </w:tcPr>
          <w:p w14:paraId="4B0EEACA"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系统架构</w:t>
            </w:r>
          </w:p>
        </w:tc>
        <w:tc>
          <w:tcPr>
            <w:tcW w:w="5230" w:type="dxa"/>
            <w:hideMark/>
          </w:tcPr>
          <w:p w14:paraId="165224F9" w14:textId="7B3B7CF2" w:rsidR="00C83ECC" w:rsidRPr="00E768E9" w:rsidRDefault="00E768E9" w:rsidP="00883C1C">
            <w:pPr>
              <w:widowControl/>
              <w:rPr>
                <w:rFonts w:ascii="DengXian" w:eastAsia="DengXian" w:hAnsi="DengXian" w:cs="Times New Roman"/>
                <w:bCs/>
                <w:color w:val="000000"/>
                <w:kern w:val="0"/>
              </w:rPr>
            </w:pPr>
            <w:r w:rsidRPr="00E768E9">
              <w:rPr>
                <w:rFonts w:ascii="DengXian" w:eastAsia="DengXian" w:hAnsi="DengXian" w:cs="Times New Roman" w:hint="eastAsia"/>
                <w:bCs/>
                <w:color w:val="000000"/>
                <w:kern w:val="0"/>
              </w:rPr>
              <w:t>EDW架构</w:t>
            </w:r>
          </w:p>
        </w:tc>
      </w:tr>
      <w:tr w:rsidR="00C83ECC" w:rsidRPr="00C83ECC" w14:paraId="4BC96DD5" w14:textId="77777777" w:rsidTr="00C83ECC">
        <w:trPr>
          <w:trHeight w:val="320"/>
        </w:trPr>
        <w:tc>
          <w:tcPr>
            <w:tcW w:w="3020" w:type="dxa"/>
            <w:hideMark/>
          </w:tcPr>
          <w:p w14:paraId="6F1F6629"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技术特点</w:t>
            </w:r>
          </w:p>
        </w:tc>
        <w:tc>
          <w:tcPr>
            <w:tcW w:w="5230" w:type="dxa"/>
            <w:hideMark/>
          </w:tcPr>
          <w:p w14:paraId="229F13DB" w14:textId="746A6980" w:rsidR="00C83ECC" w:rsidRPr="00C83ECC" w:rsidRDefault="00E768E9" w:rsidP="00883C1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83ECC" w:rsidRPr="00C83ECC" w14:paraId="7415E4A4" w14:textId="77777777" w:rsidTr="00C83ECC">
        <w:trPr>
          <w:trHeight w:val="320"/>
        </w:trPr>
        <w:tc>
          <w:tcPr>
            <w:tcW w:w="3020" w:type="dxa"/>
            <w:hideMark/>
          </w:tcPr>
          <w:p w14:paraId="098763D7"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现状</w:t>
            </w:r>
          </w:p>
        </w:tc>
        <w:tc>
          <w:tcPr>
            <w:tcW w:w="5230" w:type="dxa"/>
            <w:hideMark/>
          </w:tcPr>
          <w:p w14:paraId="2A0DF251" w14:textId="0E88BB8F" w:rsidR="00C83ECC" w:rsidRPr="00C83ECC" w:rsidRDefault="00E768E9" w:rsidP="00883C1C">
            <w:pPr>
              <w:widowControl/>
              <w:rPr>
                <w:rFonts w:ascii="DengXian" w:eastAsia="DengXian" w:hAnsi="DengXian" w:cs="Times New Roman"/>
                <w:b/>
                <w:bCs/>
                <w:color w:val="000000"/>
                <w:kern w:val="0"/>
              </w:rPr>
            </w:pPr>
            <w:r w:rsidRPr="00216651">
              <w:rPr>
                <w:rFonts w:ascii="DengXian" w:eastAsia="DengXian" w:hAnsi="DengXian" w:cs="Times New Roman" w:hint="eastAsia"/>
                <w:color w:val="000000"/>
                <w:kern w:val="0"/>
              </w:rPr>
              <w:t>持续投产运行中</w:t>
            </w:r>
          </w:p>
        </w:tc>
      </w:tr>
      <w:tr w:rsidR="00C83ECC" w:rsidRPr="00C83ECC" w14:paraId="10E7C8B5" w14:textId="77777777" w:rsidTr="00C83ECC">
        <w:trPr>
          <w:trHeight w:val="320"/>
        </w:trPr>
        <w:tc>
          <w:tcPr>
            <w:tcW w:w="3020" w:type="dxa"/>
            <w:hideMark/>
          </w:tcPr>
          <w:p w14:paraId="06F151E8"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参与人员</w:t>
            </w:r>
          </w:p>
        </w:tc>
        <w:tc>
          <w:tcPr>
            <w:tcW w:w="5230" w:type="dxa"/>
            <w:hideMark/>
          </w:tcPr>
          <w:p w14:paraId="72DFDB2A" w14:textId="7DE645C2" w:rsidR="00C83ECC" w:rsidRPr="00AF5B5E" w:rsidRDefault="00AF5B5E" w:rsidP="00883C1C">
            <w:pPr>
              <w:widowControl/>
              <w:rPr>
                <w:rFonts w:ascii="DengXian" w:eastAsia="DengXian" w:hAnsi="DengXian" w:cs="Times New Roman"/>
                <w:bCs/>
                <w:color w:val="000000"/>
                <w:kern w:val="0"/>
              </w:rPr>
            </w:pPr>
            <w:r w:rsidRPr="00AF5B5E">
              <w:rPr>
                <w:rFonts w:ascii="DengXian" w:eastAsia="DengXian" w:hAnsi="DengXian" w:cs="Times New Roman" w:hint="eastAsia"/>
                <w:bCs/>
                <w:color w:val="000000"/>
                <w:kern w:val="0"/>
              </w:rPr>
              <w:t>高某力</w:t>
            </w:r>
            <w:r>
              <w:rPr>
                <w:rFonts w:ascii="DengXian" w:eastAsia="DengXian" w:hAnsi="DengXian" w:cs="Times New Roman" w:hint="eastAsia"/>
                <w:bCs/>
                <w:color w:val="000000"/>
                <w:kern w:val="0"/>
              </w:rPr>
              <w:t>、郝某军等</w:t>
            </w:r>
          </w:p>
        </w:tc>
      </w:tr>
      <w:tr w:rsidR="00E768E9" w:rsidRPr="00C83ECC" w14:paraId="338943A2" w14:textId="77777777" w:rsidTr="00C83ECC">
        <w:trPr>
          <w:trHeight w:val="320"/>
        </w:trPr>
        <w:tc>
          <w:tcPr>
            <w:tcW w:w="3020" w:type="dxa"/>
            <w:hideMark/>
          </w:tcPr>
          <w:p w14:paraId="270B7157" w14:textId="77777777" w:rsidR="00E768E9" w:rsidRPr="00C83ECC" w:rsidRDefault="00E768E9"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经验</w:t>
            </w:r>
          </w:p>
        </w:tc>
        <w:tc>
          <w:tcPr>
            <w:tcW w:w="5230" w:type="dxa"/>
            <w:hideMark/>
          </w:tcPr>
          <w:p w14:paraId="7D07E92C" w14:textId="6AFC6DF2" w:rsidR="00E768E9" w:rsidRPr="00C83ECC" w:rsidRDefault="00E768E9" w:rsidP="00883C1C">
            <w:pPr>
              <w:widowControl/>
              <w:rPr>
                <w:rFonts w:ascii="DengXian" w:eastAsia="DengXian" w:hAnsi="DengXian" w:cs="Times New Roman"/>
                <w:b/>
                <w:bCs/>
                <w:color w:val="000000"/>
                <w:kern w:val="0"/>
              </w:rPr>
            </w:pPr>
            <w:r>
              <w:rPr>
                <w:rFonts w:ascii="DengXian" w:eastAsia="DengXian" w:hAnsi="DengXian" w:cs="Times New Roman" w:hint="eastAsia"/>
                <w:color w:val="000000"/>
                <w:kern w:val="0"/>
              </w:rPr>
              <w:t>大型保险公司</w:t>
            </w:r>
            <w:r w:rsidRPr="00F846AC">
              <w:rPr>
                <w:rFonts w:ascii="DengXian" w:eastAsia="DengXian" w:hAnsi="DengXian" w:cs="Times New Roman" w:hint="eastAsia"/>
                <w:color w:val="000000"/>
                <w:kern w:val="0"/>
              </w:rPr>
              <w:t>数据平台咨询规划与实施经验， 对数据源的理解、模型建设以及行业应用的构建</w:t>
            </w:r>
          </w:p>
        </w:tc>
      </w:tr>
    </w:tbl>
    <w:p w14:paraId="5FE8D8F9" w14:textId="77777777" w:rsidR="00C83ECC" w:rsidRPr="00C83ECC" w:rsidRDefault="00C83ECC" w:rsidP="00C83ECC"/>
    <w:p w14:paraId="68F7AD8B" w14:textId="09FAA1FA" w:rsidR="00884F85" w:rsidRPr="00C15236" w:rsidRDefault="00884F85" w:rsidP="00A726CF">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A726CF">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间为60TB。6650数据仓库平台，是Teradata公司最新推出的动态数据仓库系</w:t>
      </w:r>
      <w:r w:rsidRPr="00C15236">
        <w:rPr>
          <w:rFonts w:ascii="SimSun" w:eastAsia="SimSun" w:hAnsi="SimSun"/>
        </w:rPr>
        <w:lastRenderedPageBreak/>
        <w:t>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在项目启动之后，Teradata派出了熟悉Oracle数据库和Teradata数据库</w:t>
      </w:r>
      <w:r w:rsidRPr="00C15236">
        <w:rPr>
          <w:rFonts w:ascii="SimSun" w:eastAsia="SimSun" w:hAnsi="SimSun"/>
        </w:rPr>
        <w:lastRenderedPageBreak/>
        <w:t>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验和业务经验，不断地提高管理水平、强化信息提供能力，减少经营成本，提高</w:t>
      </w:r>
      <w:r w:rsidRPr="00C15236">
        <w:rPr>
          <w:rFonts w:ascii="SimSun" w:eastAsia="SimSun" w:hAnsi="SimSun"/>
        </w:rPr>
        <w:lastRenderedPageBreak/>
        <w:t>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Default="00884F85" w:rsidP="00D27B81">
      <w:pPr>
        <w:pStyle w:val="3"/>
      </w:pPr>
      <w:r w:rsidRPr="00C15236">
        <w:t>新华人寿保险公司案例</w:t>
      </w:r>
    </w:p>
    <w:tbl>
      <w:tblPr>
        <w:tblStyle w:val="a5"/>
        <w:tblW w:w="8356" w:type="dxa"/>
        <w:tblLook w:val="04A0" w:firstRow="1" w:lastRow="0" w:firstColumn="1" w:lastColumn="0" w:noHBand="0" w:noVBand="1"/>
      </w:tblPr>
      <w:tblGrid>
        <w:gridCol w:w="3020"/>
        <w:gridCol w:w="5336"/>
      </w:tblGrid>
      <w:tr w:rsidR="00216651" w:rsidRPr="00216651" w14:paraId="38B96BF7" w14:textId="77777777" w:rsidTr="00216651">
        <w:trPr>
          <w:trHeight w:val="320"/>
        </w:trPr>
        <w:tc>
          <w:tcPr>
            <w:tcW w:w="3020" w:type="dxa"/>
            <w:hideMark/>
          </w:tcPr>
          <w:p w14:paraId="003B947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客户案例名称</w:t>
            </w:r>
          </w:p>
        </w:tc>
        <w:tc>
          <w:tcPr>
            <w:tcW w:w="5336" w:type="dxa"/>
            <w:hideMark/>
          </w:tcPr>
          <w:p w14:paraId="08BC3E9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新华人寿保险</w:t>
            </w:r>
          </w:p>
        </w:tc>
      </w:tr>
      <w:tr w:rsidR="00216651" w:rsidRPr="00216651" w14:paraId="415BF668" w14:textId="77777777" w:rsidTr="00216651">
        <w:trPr>
          <w:trHeight w:val="640"/>
        </w:trPr>
        <w:tc>
          <w:tcPr>
            <w:tcW w:w="3020" w:type="dxa"/>
            <w:hideMark/>
          </w:tcPr>
          <w:p w14:paraId="3C6FAD6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案例规模</w:t>
            </w:r>
          </w:p>
        </w:tc>
        <w:tc>
          <w:tcPr>
            <w:tcW w:w="5336" w:type="dxa"/>
            <w:hideMark/>
          </w:tcPr>
          <w:p w14:paraId="235CFCD3"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上游数据源NCI新、老核心、13下游应用系统，300多应用</w:t>
            </w:r>
          </w:p>
        </w:tc>
      </w:tr>
      <w:tr w:rsidR="00216651" w:rsidRPr="00216651" w14:paraId="304ADBF2" w14:textId="77777777" w:rsidTr="00216651">
        <w:trPr>
          <w:trHeight w:val="320"/>
        </w:trPr>
        <w:tc>
          <w:tcPr>
            <w:tcW w:w="3020" w:type="dxa"/>
            <w:hideMark/>
          </w:tcPr>
          <w:p w14:paraId="0008BFC3"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范围</w:t>
            </w:r>
          </w:p>
        </w:tc>
        <w:tc>
          <w:tcPr>
            <w:tcW w:w="5336" w:type="dxa"/>
            <w:hideMark/>
          </w:tcPr>
          <w:p w14:paraId="6AB1565B" w14:textId="3382E0AF" w:rsidR="00216651" w:rsidRPr="0017147C" w:rsidRDefault="0017147C" w:rsidP="009A038F">
            <w:pPr>
              <w:widowControl/>
              <w:rPr>
                <w:rFonts w:ascii="SimSun" w:eastAsia="SimSun" w:hAnsi="SimSun" w:cs="Times New Roman"/>
                <w:bCs/>
                <w:color w:val="000000"/>
                <w:kern w:val="0"/>
              </w:rPr>
            </w:pPr>
            <w:r w:rsidRPr="0017147C">
              <w:rPr>
                <w:rFonts w:ascii="SimSun" w:eastAsia="SimSun" w:hAnsi="SimSun" w:cs="Times New Roman" w:hint="eastAsia"/>
                <w:bCs/>
                <w:color w:val="000000"/>
                <w:kern w:val="0"/>
              </w:rPr>
              <w:t>参见案例说明</w:t>
            </w:r>
          </w:p>
        </w:tc>
      </w:tr>
      <w:tr w:rsidR="00216651" w:rsidRPr="00216651" w14:paraId="11BE039E" w14:textId="77777777" w:rsidTr="00216651">
        <w:trPr>
          <w:trHeight w:val="320"/>
        </w:trPr>
        <w:tc>
          <w:tcPr>
            <w:tcW w:w="3020" w:type="dxa"/>
            <w:hideMark/>
          </w:tcPr>
          <w:p w14:paraId="42E48FD5"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时间</w:t>
            </w:r>
          </w:p>
        </w:tc>
        <w:tc>
          <w:tcPr>
            <w:tcW w:w="5336" w:type="dxa"/>
            <w:hideMark/>
          </w:tcPr>
          <w:p w14:paraId="556EABB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2013年至今</w:t>
            </w:r>
          </w:p>
        </w:tc>
      </w:tr>
      <w:tr w:rsidR="00216651" w:rsidRPr="00216651" w14:paraId="7BEABDCA" w14:textId="77777777" w:rsidTr="00216651">
        <w:trPr>
          <w:trHeight w:val="320"/>
        </w:trPr>
        <w:tc>
          <w:tcPr>
            <w:tcW w:w="3020" w:type="dxa"/>
            <w:hideMark/>
          </w:tcPr>
          <w:p w14:paraId="419D751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仓库+大数据技术</w:t>
            </w:r>
          </w:p>
        </w:tc>
        <w:tc>
          <w:tcPr>
            <w:tcW w:w="5336" w:type="dxa"/>
            <w:hideMark/>
          </w:tcPr>
          <w:p w14:paraId="50A242D5"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数据仓库MPP</w:t>
            </w:r>
          </w:p>
        </w:tc>
      </w:tr>
      <w:tr w:rsidR="00216651" w:rsidRPr="00216651" w14:paraId="23A7A3CA" w14:textId="77777777" w:rsidTr="00216651">
        <w:trPr>
          <w:trHeight w:val="320"/>
        </w:trPr>
        <w:tc>
          <w:tcPr>
            <w:tcW w:w="3020" w:type="dxa"/>
            <w:hideMark/>
          </w:tcPr>
          <w:p w14:paraId="777FFB7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治理咨询</w:t>
            </w:r>
          </w:p>
        </w:tc>
        <w:tc>
          <w:tcPr>
            <w:tcW w:w="5336" w:type="dxa"/>
            <w:hideMark/>
          </w:tcPr>
          <w:p w14:paraId="03DF2C00" w14:textId="74E959CF" w:rsidR="00216651" w:rsidRPr="0017147C" w:rsidRDefault="0017147C" w:rsidP="009A038F">
            <w:pPr>
              <w:widowControl/>
              <w:rPr>
                <w:rFonts w:ascii="DengXian" w:eastAsia="DengXian" w:hAnsi="DengXian" w:cs="Times New Roman"/>
                <w:bCs/>
                <w:color w:val="000000"/>
                <w:kern w:val="0"/>
              </w:rPr>
            </w:pPr>
            <w:r w:rsidRPr="0017147C">
              <w:rPr>
                <w:rFonts w:ascii="DengXian" w:eastAsia="DengXian" w:hAnsi="DengXian" w:cs="Times New Roman" w:hint="eastAsia"/>
                <w:bCs/>
                <w:color w:val="000000"/>
                <w:kern w:val="0"/>
              </w:rPr>
              <w:t>无</w:t>
            </w:r>
          </w:p>
        </w:tc>
      </w:tr>
      <w:tr w:rsidR="00216651" w:rsidRPr="00216651" w14:paraId="6098196D" w14:textId="77777777" w:rsidTr="00216651">
        <w:trPr>
          <w:trHeight w:val="320"/>
        </w:trPr>
        <w:tc>
          <w:tcPr>
            <w:tcW w:w="3020" w:type="dxa"/>
            <w:hideMark/>
          </w:tcPr>
          <w:p w14:paraId="7143412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系统架构</w:t>
            </w:r>
          </w:p>
        </w:tc>
        <w:tc>
          <w:tcPr>
            <w:tcW w:w="5336" w:type="dxa"/>
            <w:hideMark/>
          </w:tcPr>
          <w:p w14:paraId="3C27DEB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批量ODS架构</w:t>
            </w:r>
          </w:p>
        </w:tc>
      </w:tr>
      <w:tr w:rsidR="00216651" w:rsidRPr="00216651" w14:paraId="4ACF8344" w14:textId="77777777" w:rsidTr="00216651">
        <w:trPr>
          <w:trHeight w:val="640"/>
        </w:trPr>
        <w:tc>
          <w:tcPr>
            <w:tcW w:w="3020" w:type="dxa"/>
            <w:hideMark/>
          </w:tcPr>
          <w:p w14:paraId="4614499B"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技术特点</w:t>
            </w:r>
          </w:p>
        </w:tc>
        <w:tc>
          <w:tcPr>
            <w:tcW w:w="5336" w:type="dxa"/>
            <w:hideMark/>
          </w:tcPr>
          <w:p w14:paraId="1358A570"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数据处理</w:t>
            </w:r>
            <w:r w:rsidRPr="00216651">
              <w:rPr>
                <w:rFonts w:ascii="DengXian" w:eastAsia="DengXian" w:hAnsi="DengXian" w:cs="Times New Roman" w:hint="eastAsia"/>
                <w:color w:val="000000"/>
                <w:kern w:val="0"/>
              </w:rPr>
              <w:br/>
              <w:t>保险行业逻辑数据模型</w:t>
            </w:r>
          </w:p>
        </w:tc>
      </w:tr>
      <w:tr w:rsidR="00216651" w:rsidRPr="00216651" w14:paraId="1811993D" w14:textId="77777777" w:rsidTr="00216651">
        <w:trPr>
          <w:trHeight w:val="320"/>
        </w:trPr>
        <w:tc>
          <w:tcPr>
            <w:tcW w:w="3020" w:type="dxa"/>
            <w:hideMark/>
          </w:tcPr>
          <w:p w14:paraId="15EBAFC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lastRenderedPageBreak/>
              <w:t>现状</w:t>
            </w:r>
          </w:p>
        </w:tc>
        <w:tc>
          <w:tcPr>
            <w:tcW w:w="5336" w:type="dxa"/>
            <w:hideMark/>
          </w:tcPr>
          <w:p w14:paraId="0DC34A99"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持续投产运行中</w:t>
            </w:r>
          </w:p>
        </w:tc>
      </w:tr>
      <w:tr w:rsidR="00216651" w:rsidRPr="00216651" w14:paraId="06823EFE" w14:textId="77777777" w:rsidTr="00216651">
        <w:trPr>
          <w:trHeight w:val="320"/>
        </w:trPr>
        <w:tc>
          <w:tcPr>
            <w:tcW w:w="3020" w:type="dxa"/>
            <w:hideMark/>
          </w:tcPr>
          <w:p w14:paraId="763081D6"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参与人员</w:t>
            </w:r>
          </w:p>
        </w:tc>
        <w:tc>
          <w:tcPr>
            <w:tcW w:w="5336" w:type="dxa"/>
            <w:hideMark/>
          </w:tcPr>
          <w:p w14:paraId="3DF1F64A" w14:textId="51B3AC64" w:rsidR="00216651" w:rsidRPr="00216651" w:rsidRDefault="0017147C" w:rsidP="00216651">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明、刘某</w:t>
            </w:r>
            <w:r w:rsidR="00216651" w:rsidRPr="00216651">
              <w:rPr>
                <w:rFonts w:ascii="DengXian" w:eastAsia="DengXian" w:hAnsi="DengXian" w:cs="Times New Roman" w:hint="eastAsia"/>
                <w:color w:val="000000"/>
                <w:kern w:val="0"/>
              </w:rPr>
              <w:t>东等</w:t>
            </w:r>
          </w:p>
        </w:tc>
      </w:tr>
      <w:tr w:rsidR="00216651" w:rsidRPr="00216651" w14:paraId="1E1A82A3" w14:textId="77777777" w:rsidTr="00216651">
        <w:trPr>
          <w:trHeight w:val="640"/>
        </w:trPr>
        <w:tc>
          <w:tcPr>
            <w:tcW w:w="3020" w:type="dxa"/>
            <w:hideMark/>
          </w:tcPr>
          <w:p w14:paraId="4DB73C09"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经验</w:t>
            </w:r>
          </w:p>
        </w:tc>
        <w:tc>
          <w:tcPr>
            <w:tcW w:w="5336" w:type="dxa"/>
            <w:hideMark/>
          </w:tcPr>
          <w:p w14:paraId="0987141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寿险行业数据模型设计</w:t>
            </w:r>
            <w:r w:rsidRPr="00216651">
              <w:rPr>
                <w:rFonts w:ascii="DengXian" w:eastAsia="DengXian" w:hAnsi="DengXian" w:cs="Times New Roman" w:hint="eastAsia"/>
                <w:color w:val="000000"/>
                <w:kern w:val="0"/>
              </w:rPr>
              <w:br/>
              <w:t>保险行业准实时ODS系统构建</w:t>
            </w:r>
          </w:p>
        </w:tc>
      </w:tr>
    </w:tbl>
    <w:p w14:paraId="7BF42BC3" w14:textId="77777777" w:rsidR="00216651" w:rsidRPr="00216651" w:rsidRDefault="00216651" w:rsidP="00216651"/>
    <w:p w14:paraId="15731433" w14:textId="464AFD0F" w:rsidR="00884F85" w:rsidRPr="00C15236" w:rsidRDefault="00884F85" w:rsidP="00A726CF">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A726CF">
      <w:pPr>
        <w:pStyle w:val="4"/>
      </w:pPr>
      <w:r w:rsidRPr="00C15236">
        <w:lastRenderedPageBreak/>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响</w:t>
      </w:r>
    </w:p>
    <w:p w14:paraId="37FADB85" w14:textId="0626569B"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lastRenderedPageBreak/>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4B2D15A7" w:rsidR="00D0511E" w:rsidRPr="00E9706F" w:rsidRDefault="00D0511E" w:rsidP="00BD7830">
      <w:pPr>
        <w:spacing w:line="360" w:lineRule="auto"/>
        <w:ind w:firstLineChars="200" w:firstLine="480"/>
        <w:rPr>
          <w:rFonts w:ascii="SimSun" w:eastAsia="SimSun" w:hAnsi="SimSun"/>
        </w:rPr>
      </w:pPr>
    </w:p>
    <w:sectPr w:rsidR="00D0511E" w:rsidRPr="00E9706F" w:rsidSect="00BB38C6">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4D"/>
    <w:family w:val="modern"/>
    <w:notTrueType/>
    <w:pitch w:val="fixed"/>
    <w:sig w:usb0="00000003" w:usb1="00000000" w:usb2="00000000" w:usb3="00000000" w:csb0="00000001"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353367B"/>
    <w:multiLevelType w:val="hybridMultilevel"/>
    <w:tmpl w:val="00EEF76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CE023EB"/>
    <w:multiLevelType w:val="hybridMultilevel"/>
    <w:tmpl w:val="1864F6D8"/>
    <w:lvl w:ilvl="0" w:tplc="04090009">
      <w:start w:val="1"/>
      <w:numFmt w:val="bullet"/>
      <w:lvlText w:val=""/>
      <w:lvlJc w:val="left"/>
      <w:pPr>
        <w:ind w:left="480" w:hanging="480"/>
      </w:pPr>
      <w:rPr>
        <w:rFonts w:ascii="Wingdings" w:hAnsi="Wingdings" w:hint="default"/>
      </w:rPr>
    </w:lvl>
    <w:lvl w:ilvl="1" w:tplc="7996164A">
      <w:numFmt w:val="bullet"/>
      <w:lvlText w:val="•"/>
      <w:lvlJc w:val="left"/>
      <w:pPr>
        <w:ind w:left="840" w:hanging="360"/>
      </w:pPr>
      <w:rPr>
        <w:rFonts w:ascii="SimSun" w:eastAsia="SimSun" w:hAnsi="SimSun" w:cstheme="minorBidi"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4">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7">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1DEB7695"/>
    <w:multiLevelType w:val="hybridMultilevel"/>
    <w:tmpl w:val="2D3CB07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9">
    <w:nsid w:val="2050478D"/>
    <w:multiLevelType w:val="hybridMultilevel"/>
    <w:tmpl w:val="43D0E16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250206BF"/>
    <w:multiLevelType w:val="hybridMultilevel"/>
    <w:tmpl w:val="FC84F30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312232B3"/>
    <w:multiLevelType w:val="hybridMultilevel"/>
    <w:tmpl w:val="92F8DB4A"/>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34F424DC"/>
    <w:multiLevelType w:val="hybridMultilevel"/>
    <w:tmpl w:val="AD307E0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0">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43931418"/>
    <w:multiLevelType w:val="hybridMultilevel"/>
    <w:tmpl w:val="3BB6407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44955D2F"/>
    <w:multiLevelType w:val="hybridMultilevel"/>
    <w:tmpl w:val="524EE5F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44C759B0"/>
    <w:multiLevelType w:val="multilevel"/>
    <w:tmpl w:val="B980D2C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3">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4">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8">
    <w:nsid w:val="5B841E3A"/>
    <w:multiLevelType w:val="hybridMultilevel"/>
    <w:tmpl w:val="A386B40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8">
    <w:nsid w:val="6C887C9E"/>
    <w:multiLevelType w:val="hybridMultilevel"/>
    <w:tmpl w:val="F928F97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03E4D7D"/>
    <w:multiLevelType w:val="hybridMultilevel"/>
    <w:tmpl w:val="D646E26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nsid w:val="72840BCF"/>
    <w:multiLevelType w:val="hybridMultilevel"/>
    <w:tmpl w:val="8E444AC0"/>
    <w:lvl w:ilvl="0" w:tplc="04090009">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nsid w:val="74AD5C11"/>
    <w:multiLevelType w:val="hybridMultilevel"/>
    <w:tmpl w:val="A18638A2"/>
    <w:lvl w:ilvl="0" w:tplc="04090009">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7">
    <w:nsid w:val="77362772"/>
    <w:multiLevelType w:val="hybridMultilevel"/>
    <w:tmpl w:val="14BA845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8">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9">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0">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
    <w:nsid w:val="7C715E31"/>
    <w:multiLevelType w:val="hybridMultilevel"/>
    <w:tmpl w:val="A680EDB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
    <w:nsid w:val="7CAE615B"/>
    <w:multiLevelType w:val="hybridMultilevel"/>
    <w:tmpl w:val="3668893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38"/>
  </w:num>
  <w:num w:numId="2">
    <w:abstractNumId w:val="17"/>
  </w:num>
  <w:num w:numId="3">
    <w:abstractNumId w:val="32"/>
  </w:num>
  <w:num w:numId="4">
    <w:abstractNumId w:val="63"/>
  </w:num>
  <w:num w:numId="5">
    <w:abstractNumId w:val="71"/>
  </w:num>
  <w:num w:numId="6">
    <w:abstractNumId w:val="47"/>
  </w:num>
  <w:num w:numId="7">
    <w:abstractNumId w:val="68"/>
  </w:num>
  <w:num w:numId="8">
    <w:abstractNumId w:val="7"/>
  </w:num>
  <w:num w:numId="9">
    <w:abstractNumId w:val="52"/>
  </w:num>
  <w:num w:numId="10">
    <w:abstractNumId w:val="33"/>
  </w:num>
  <w:num w:numId="11">
    <w:abstractNumId w:val="69"/>
  </w:num>
  <w:num w:numId="12">
    <w:abstractNumId w:val="16"/>
  </w:num>
  <w:num w:numId="13">
    <w:abstractNumId w:val="22"/>
  </w:num>
  <w:num w:numId="14">
    <w:abstractNumId w:val="28"/>
  </w:num>
  <w:num w:numId="15">
    <w:abstractNumId w:val="62"/>
  </w:num>
  <w:num w:numId="16">
    <w:abstractNumId w:val="2"/>
  </w:num>
  <w:num w:numId="17">
    <w:abstractNumId w:val="26"/>
  </w:num>
  <w:num w:numId="18">
    <w:abstractNumId w:val="1"/>
  </w:num>
  <w:num w:numId="19">
    <w:abstractNumId w:val="49"/>
  </w:num>
  <w:num w:numId="20">
    <w:abstractNumId w:val="39"/>
  </w:num>
  <w:num w:numId="21">
    <w:abstractNumId w:val="14"/>
  </w:num>
  <w:num w:numId="22">
    <w:abstractNumId w:val="53"/>
  </w:num>
  <w:num w:numId="23">
    <w:abstractNumId w:val="34"/>
  </w:num>
  <w:num w:numId="24">
    <w:abstractNumId w:val="59"/>
  </w:num>
  <w:num w:numId="25">
    <w:abstractNumId w:val="29"/>
  </w:num>
  <w:num w:numId="26">
    <w:abstractNumId w:val="43"/>
  </w:num>
  <w:num w:numId="27">
    <w:abstractNumId w:val="9"/>
  </w:num>
  <w:num w:numId="28">
    <w:abstractNumId w:val="61"/>
  </w:num>
  <w:num w:numId="29">
    <w:abstractNumId w:val="56"/>
  </w:num>
  <w:num w:numId="30">
    <w:abstractNumId w:val="13"/>
  </w:num>
  <w:num w:numId="31">
    <w:abstractNumId w:val="45"/>
  </w:num>
  <w:num w:numId="32">
    <w:abstractNumId w:val="42"/>
  </w:num>
  <w:num w:numId="33">
    <w:abstractNumId w:val="6"/>
  </w:num>
  <w:num w:numId="34">
    <w:abstractNumId w:val="55"/>
  </w:num>
  <w:num w:numId="35">
    <w:abstractNumId w:val="31"/>
  </w:num>
  <w:num w:numId="36">
    <w:abstractNumId w:val="60"/>
  </w:num>
  <w:num w:numId="37">
    <w:abstractNumId w:val="50"/>
  </w:num>
  <w:num w:numId="38">
    <w:abstractNumId w:val="3"/>
  </w:num>
  <w:num w:numId="39">
    <w:abstractNumId w:val="25"/>
  </w:num>
  <w:num w:numId="40">
    <w:abstractNumId w:val="10"/>
  </w:num>
  <w:num w:numId="41">
    <w:abstractNumId w:val="15"/>
  </w:num>
  <w:num w:numId="42">
    <w:abstractNumId w:val="0"/>
  </w:num>
  <w:num w:numId="43">
    <w:abstractNumId w:val="44"/>
  </w:num>
  <w:num w:numId="44">
    <w:abstractNumId w:val="51"/>
  </w:num>
  <w:num w:numId="45">
    <w:abstractNumId w:val="41"/>
  </w:num>
  <w:num w:numId="46">
    <w:abstractNumId w:val="70"/>
  </w:num>
  <w:num w:numId="47">
    <w:abstractNumId w:val="73"/>
  </w:num>
  <w:num w:numId="48">
    <w:abstractNumId w:val="8"/>
  </w:num>
  <w:num w:numId="49">
    <w:abstractNumId w:val="12"/>
  </w:num>
  <w:num w:numId="50">
    <w:abstractNumId w:val="36"/>
  </w:num>
  <w:num w:numId="51">
    <w:abstractNumId w:val="40"/>
  </w:num>
  <w:num w:numId="52">
    <w:abstractNumId w:val="30"/>
  </w:num>
  <w:num w:numId="53">
    <w:abstractNumId w:val="57"/>
  </w:num>
  <w:num w:numId="54">
    <w:abstractNumId w:val="4"/>
  </w:num>
  <w:num w:numId="55">
    <w:abstractNumId w:val="20"/>
  </w:num>
  <w:num w:numId="56">
    <w:abstractNumId w:val="54"/>
  </w:num>
  <w:num w:numId="57">
    <w:abstractNumId w:val="46"/>
  </w:num>
  <w:num w:numId="58">
    <w:abstractNumId w:val="27"/>
  </w:num>
  <w:num w:numId="59">
    <w:abstractNumId w:val="18"/>
  </w:num>
  <w:num w:numId="60">
    <w:abstractNumId w:val="67"/>
  </w:num>
  <w:num w:numId="61">
    <w:abstractNumId w:val="65"/>
  </w:num>
  <w:num w:numId="62">
    <w:abstractNumId w:val="11"/>
  </w:num>
  <w:num w:numId="63">
    <w:abstractNumId w:val="66"/>
  </w:num>
  <w:num w:numId="64">
    <w:abstractNumId w:val="64"/>
  </w:num>
  <w:num w:numId="65">
    <w:abstractNumId w:val="19"/>
  </w:num>
  <w:num w:numId="66">
    <w:abstractNumId w:val="35"/>
  </w:num>
  <w:num w:numId="67">
    <w:abstractNumId w:val="72"/>
  </w:num>
  <w:num w:numId="68">
    <w:abstractNumId w:val="37"/>
  </w:num>
  <w:num w:numId="69">
    <w:abstractNumId w:val="23"/>
  </w:num>
  <w:num w:numId="70">
    <w:abstractNumId w:val="24"/>
  </w:num>
  <w:num w:numId="71">
    <w:abstractNumId w:val="48"/>
  </w:num>
  <w:num w:numId="72">
    <w:abstractNumId w:val="21"/>
  </w:num>
  <w:num w:numId="73">
    <w:abstractNumId w:val="58"/>
  </w:num>
  <w:num w:numId="74">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20"/>
  <w:drawingGridVerticalSpacing w:val="42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1728C"/>
    <w:rsid w:val="000229D3"/>
    <w:rsid w:val="0003328D"/>
    <w:rsid w:val="00041DF8"/>
    <w:rsid w:val="00052E29"/>
    <w:rsid w:val="00055B19"/>
    <w:rsid w:val="0005738A"/>
    <w:rsid w:val="00057EE0"/>
    <w:rsid w:val="00064690"/>
    <w:rsid w:val="000729EE"/>
    <w:rsid w:val="000805BE"/>
    <w:rsid w:val="00081721"/>
    <w:rsid w:val="000953C3"/>
    <w:rsid w:val="000B44D3"/>
    <w:rsid w:val="000B5148"/>
    <w:rsid w:val="000C0181"/>
    <w:rsid w:val="000C1FB2"/>
    <w:rsid w:val="000D7146"/>
    <w:rsid w:val="000E4356"/>
    <w:rsid w:val="000E696D"/>
    <w:rsid w:val="000E748F"/>
    <w:rsid w:val="000F7023"/>
    <w:rsid w:val="001130CF"/>
    <w:rsid w:val="00114172"/>
    <w:rsid w:val="0013127E"/>
    <w:rsid w:val="001534D4"/>
    <w:rsid w:val="00156469"/>
    <w:rsid w:val="00156D8C"/>
    <w:rsid w:val="0017147C"/>
    <w:rsid w:val="00187281"/>
    <w:rsid w:val="00194DC3"/>
    <w:rsid w:val="001975AA"/>
    <w:rsid w:val="001B6F26"/>
    <w:rsid w:val="001C31C1"/>
    <w:rsid w:val="001E2AC3"/>
    <w:rsid w:val="001F31E9"/>
    <w:rsid w:val="002068A0"/>
    <w:rsid w:val="00216651"/>
    <w:rsid w:val="002238E9"/>
    <w:rsid w:val="0022555C"/>
    <w:rsid w:val="00226F65"/>
    <w:rsid w:val="002311ED"/>
    <w:rsid w:val="0025103A"/>
    <w:rsid w:val="00254CEF"/>
    <w:rsid w:val="00267B37"/>
    <w:rsid w:val="00272D33"/>
    <w:rsid w:val="00277618"/>
    <w:rsid w:val="00291D7E"/>
    <w:rsid w:val="00293EEA"/>
    <w:rsid w:val="002A287D"/>
    <w:rsid w:val="002B07B6"/>
    <w:rsid w:val="002B57BB"/>
    <w:rsid w:val="002C37C3"/>
    <w:rsid w:val="002C742F"/>
    <w:rsid w:val="002D5C7D"/>
    <w:rsid w:val="002E1D08"/>
    <w:rsid w:val="002E31A9"/>
    <w:rsid w:val="002E5605"/>
    <w:rsid w:val="002F6FF5"/>
    <w:rsid w:val="00302F2B"/>
    <w:rsid w:val="003057FD"/>
    <w:rsid w:val="00305985"/>
    <w:rsid w:val="00310A58"/>
    <w:rsid w:val="00321552"/>
    <w:rsid w:val="00321C36"/>
    <w:rsid w:val="00322CDC"/>
    <w:rsid w:val="00330CFD"/>
    <w:rsid w:val="003436C1"/>
    <w:rsid w:val="003447CD"/>
    <w:rsid w:val="00344EC0"/>
    <w:rsid w:val="00350E5D"/>
    <w:rsid w:val="0035122C"/>
    <w:rsid w:val="00352B68"/>
    <w:rsid w:val="00361300"/>
    <w:rsid w:val="003640D4"/>
    <w:rsid w:val="00365E0A"/>
    <w:rsid w:val="0037659F"/>
    <w:rsid w:val="00377E2F"/>
    <w:rsid w:val="00390851"/>
    <w:rsid w:val="00391EE0"/>
    <w:rsid w:val="003A10AB"/>
    <w:rsid w:val="003A3BBC"/>
    <w:rsid w:val="003A48FD"/>
    <w:rsid w:val="003B0842"/>
    <w:rsid w:val="003B43F3"/>
    <w:rsid w:val="003B5F55"/>
    <w:rsid w:val="003B746F"/>
    <w:rsid w:val="003C7973"/>
    <w:rsid w:val="003E13FC"/>
    <w:rsid w:val="003E6043"/>
    <w:rsid w:val="003F043A"/>
    <w:rsid w:val="003F1018"/>
    <w:rsid w:val="003F31A9"/>
    <w:rsid w:val="003F3DFA"/>
    <w:rsid w:val="0040604E"/>
    <w:rsid w:val="0040768C"/>
    <w:rsid w:val="00410C9C"/>
    <w:rsid w:val="00416CF2"/>
    <w:rsid w:val="00426FA2"/>
    <w:rsid w:val="00432597"/>
    <w:rsid w:val="004406A0"/>
    <w:rsid w:val="004406A9"/>
    <w:rsid w:val="00451808"/>
    <w:rsid w:val="004519D0"/>
    <w:rsid w:val="004519F2"/>
    <w:rsid w:val="00460FF3"/>
    <w:rsid w:val="004624B0"/>
    <w:rsid w:val="00462C5B"/>
    <w:rsid w:val="00462E99"/>
    <w:rsid w:val="00466BA6"/>
    <w:rsid w:val="00475751"/>
    <w:rsid w:val="0048358F"/>
    <w:rsid w:val="00483F60"/>
    <w:rsid w:val="00491846"/>
    <w:rsid w:val="0049648A"/>
    <w:rsid w:val="004A4C6A"/>
    <w:rsid w:val="004A56EB"/>
    <w:rsid w:val="004A6BB5"/>
    <w:rsid w:val="004C69BB"/>
    <w:rsid w:val="004C78A7"/>
    <w:rsid w:val="004E407B"/>
    <w:rsid w:val="00516F01"/>
    <w:rsid w:val="00517471"/>
    <w:rsid w:val="0052021D"/>
    <w:rsid w:val="00523096"/>
    <w:rsid w:val="005454BD"/>
    <w:rsid w:val="00550D3A"/>
    <w:rsid w:val="00552D88"/>
    <w:rsid w:val="005554F0"/>
    <w:rsid w:val="00561A4C"/>
    <w:rsid w:val="00570A94"/>
    <w:rsid w:val="0058118E"/>
    <w:rsid w:val="0058652B"/>
    <w:rsid w:val="005866B6"/>
    <w:rsid w:val="0059267B"/>
    <w:rsid w:val="005A1AEF"/>
    <w:rsid w:val="005A25EE"/>
    <w:rsid w:val="005A29FF"/>
    <w:rsid w:val="005A7DD7"/>
    <w:rsid w:val="005B69B1"/>
    <w:rsid w:val="005C0E33"/>
    <w:rsid w:val="005C598D"/>
    <w:rsid w:val="005D097C"/>
    <w:rsid w:val="005D2D51"/>
    <w:rsid w:val="005E161D"/>
    <w:rsid w:val="005F746F"/>
    <w:rsid w:val="006050BA"/>
    <w:rsid w:val="00617224"/>
    <w:rsid w:val="00617EE3"/>
    <w:rsid w:val="006205AA"/>
    <w:rsid w:val="0062134E"/>
    <w:rsid w:val="0062200E"/>
    <w:rsid w:val="006321FE"/>
    <w:rsid w:val="00634A3C"/>
    <w:rsid w:val="0064329D"/>
    <w:rsid w:val="006453D9"/>
    <w:rsid w:val="00645528"/>
    <w:rsid w:val="006530FD"/>
    <w:rsid w:val="006626C3"/>
    <w:rsid w:val="00672C0A"/>
    <w:rsid w:val="006863A0"/>
    <w:rsid w:val="00690548"/>
    <w:rsid w:val="0069788C"/>
    <w:rsid w:val="006A34B5"/>
    <w:rsid w:val="006B0A32"/>
    <w:rsid w:val="006B161A"/>
    <w:rsid w:val="006B26AF"/>
    <w:rsid w:val="006B3D89"/>
    <w:rsid w:val="006C1AEB"/>
    <w:rsid w:val="006C278C"/>
    <w:rsid w:val="006C29CF"/>
    <w:rsid w:val="006C4168"/>
    <w:rsid w:val="006C617F"/>
    <w:rsid w:val="006E1DBC"/>
    <w:rsid w:val="006F377F"/>
    <w:rsid w:val="006F57BB"/>
    <w:rsid w:val="00700343"/>
    <w:rsid w:val="0070148D"/>
    <w:rsid w:val="0071700B"/>
    <w:rsid w:val="0071746F"/>
    <w:rsid w:val="0075018D"/>
    <w:rsid w:val="00750763"/>
    <w:rsid w:val="00757CA7"/>
    <w:rsid w:val="007650CD"/>
    <w:rsid w:val="0077145F"/>
    <w:rsid w:val="007743FB"/>
    <w:rsid w:val="007746BC"/>
    <w:rsid w:val="0077657A"/>
    <w:rsid w:val="00781C0B"/>
    <w:rsid w:val="00786CB1"/>
    <w:rsid w:val="00790A96"/>
    <w:rsid w:val="00794BC4"/>
    <w:rsid w:val="007B67D2"/>
    <w:rsid w:val="007B6BA5"/>
    <w:rsid w:val="007C1D12"/>
    <w:rsid w:val="007D199B"/>
    <w:rsid w:val="007E06C5"/>
    <w:rsid w:val="007E3153"/>
    <w:rsid w:val="007E4347"/>
    <w:rsid w:val="007F784D"/>
    <w:rsid w:val="00816BC0"/>
    <w:rsid w:val="00823983"/>
    <w:rsid w:val="008470EA"/>
    <w:rsid w:val="00852C43"/>
    <w:rsid w:val="008618E1"/>
    <w:rsid w:val="00877163"/>
    <w:rsid w:val="00883C1C"/>
    <w:rsid w:val="00884F85"/>
    <w:rsid w:val="008969C4"/>
    <w:rsid w:val="008A765C"/>
    <w:rsid w:val="008B32E6"/>
    <w:rsid w:val="008C2BD8"/>
    <w:rsid w:val="008C2FB7"/>
    <w:rsid w:val="008D5ACE"/>
    <w:rsid w:val="008E1AF6"/>
    <w:rsid w:val="008F0E3D"/>
    <w:rsid w:val="008F3071"/>
    <w:rsid w:val="008F4076"/>
    <w:rsid w:val="008F64F2"/>
    <w:rsid w:val="0091022E"/>
    <w:rsid w:val="00922D38"/>
    <w:rsid w:val="009267F8"/>
    <w:rsid w:val="0092715B"/>
    <w:rsid w:val="00930B58"/>
    <w:rsid w:val="0093572E"/>
    <w:rsid w:val="00962C06"/>
    <w:rsid w:val="0096726B"/>
    <w:rsid w:val="00976C1F"/>
    <w:rsid w:val="00996480"/>
    <w:rsid w:val="009A038F"/>
    <w:rsid w:val="009A2886"/>
    <w:rsid w:val="009B0044"/>
    <w:rsid w:val="009B1C30"/>
    <w:rsid w:val="009B3BE5"/>
    <w:rsid w:val="009B6133"/>
    <w:rsid w:val="009B6FD0"/>
    <w:rsid w:val="009D018C"/>
    <w:rsid w:val="009E110E"/>
    <w:rsid w:val="009E3197"/>
    <w:rsid w:val="009E6096"/>
    <w:rsid w:val="009F335B"/>
    <w:rsid w:val="009F7DDE"/>
    <w:rsid w:val="00A003B6"/>
    <w:rsid w:val="00A37AD1"/>
    <w:rsid w:val="00A464AD"/>
    <w:rsid w:val="00A560A9"/>
    <w:rsid w:val="00A61772"/>
    <w:rsid w:val="00A63E53"/>
    <w:rsid w:val="00A64AAE"/>
    <w:rsid w:val="00A64B0F"/>
    <w:rsid w:val="00A726CF"/>
    <w:rsid w:val="00A75BF1"/>
    <w:rsid w:val="00A9183F"/>
    <w:rsid w:val="00A9557C"/>
    <w:rsid w:val="00A969C3"/>
    <w:rsid w:val="00A972DB"/>
    <w:rsid w:val="00AB4BC0"/>
    <w:rsid w:val="00AC403D"/>
    <w:rsid w:val="00AD7E6E"/>
    <w:rsid w:val="00AE1B94"/>
    <w:rsid w:val="00AF5B5E"/>
    <w:rsid w:val="00AF638A"/>
    <w:rsid w:val="00B008A5"/>
    <w:rsid w:val="00B1126B"/>
    <w:rsid w:val="00B23E55"/>
    <w:rsid w:val="00B327F3"/>
    <w:rsid w:val="00B33A7A"/>
    <w:rsid w:val="00B35F32"/>
    <w:rsid w:val="00B42C25"/>
    <w:rsid w:val="00B43087"/>
    <w:rsid w:val="00B45F5B"/>
    <w:rsid w:val="00B53E17"/>
    <w:rsid w:val="00B54AEC"/>
    <w:rsid w:val="00B56991"/>
    <w:rsid w:val="00B660F3"/>
    <w:rsid w:val="00B855D0"/>
    <w:rsid w:val="00B8578E"/>
    <w:rsid w:val="00B94AA6"/>
    <w:rsid w:val="00BB38C6"/>
    <w:rsid w:val="00BB78A8"/>
    <w:rsid w:val="00BC0E00"/>
    <w:rsid w:val="00BD431B"/>
    <w:rsid w:val="00BD5DF1"/>
    <w:rsid w:val="00BD7830"/>
    <w:rsid w:val="00BD78AF"/>
    <w:rsid w:val="00BE17E5"/>
    <w:rsid w:val="00BF1931"/>
    <w:rsid w:val="00BF6572"/>
    <w:rsid w:val="00C00168"/>
    <w:rsid w:val="00C06423"/>
    <w:rsid w:val="00C06E71"/>
    <w:rsid w:val="00C11958"/>
    <w:rsid w:val="00C15236"/>
    <w:rsid w:val="00C162B5"/>
    <w:rsid w:val="00C17749"/>
    <w:rsid w:val="00C17BC7"/>
    <w:rsid w:val="00C376A7"/>
    <w:rsid w:val="00C402A4"/>
    <w:rsid w:val="00C415D0"/>
    <w:rsid w:val="00C456CA"/>
    <w:rsid w:val="00C46079"/>
    <w:rsid w:val="00C56C56"/>
    <w:rsid w:val="00C629F0"/>
    <w:rsid w:val="00C63F2E"/>
    <w:rsid w:val="00C83ECC"/>
    <w:rsid w:val="00C922F3"/>
    <w:rsid w:val="00CA6FA4"/>
    <w:rsid w:val="00CB1FAF"/>
    <w:rsid w:val="00CC4AFF"/>
    <w:rsid w:val="00CD1953"/>
    <w:rsid w:val="00CE3126"/>
    <w:rsid w:val="00CF0D89"/>
    <w:rsid w:val="00CF115C"/>
    <w:rsid w:val="00CF4361"/>
    <w:rsid w:val="00CF6F7B"/>
    <w:rsid w:val="00D0511E"/>
    <w:rsid w:val="00D05470"/>
    <w:rsid w:val="00D13A3E"/>
    <w:rsid w:val="00D22AE9"/>
    <w:rsid w:val="00D27B81"/>
    <w:rsid w:val="00D27E92"/>
    <w:rsid w:val="00D307AE"/>
    <w:rsid w:val="00D42EB3"/>
    <w:rsid w:val="00D44955"/>
    <w:rsid w:val="00D45DCB"/>
    <w:rsid w:val="00D46E1A"/>
    <w:rsid w:val="00D47375"/>
    <w:rsid w:val="00D51CFA"/>
    <w:rsid w:val="00D71480"/>
    <w:rsid w:val="00D8725F"/>
    <w:rsid w:val="00D9067F"/>
    <w:rsid w:val="00D9494C"/>
    <w:rsid w:val="00DB15E8"/>
    <w:rsid w:val="00DC502A"/>
    <w:rsid w:val="00DC6735"/>
    <w:rsid w:val="00DD3B8F"/>
    <w:rsid w:val="00DE1804"/>
    <w:rsid w:val="00DF4983"/>
    <w:rsid w:val="00DF7D23"/>
    <w:rsid w:val="00E06781"/>
    <w:rsid w:val="00E154C8"/>
    <w:rsid w:val="00E23873"/>
    <w:rsid w:val="00E2756E"/>
    <w:rsid w:val="00E4704C"/>
    <w:rsid w:val="00E53738"/>
    <w:rsid w:val="00E6621B"/>
    <w:rsid w:val="00E729F5"/>
    <w:rsid w:val="00E74FAD"/>
    <w:rsid w:val="00E768E9"/>
    <w:rsid w:val="00E7704F"/>
    <w:rsid w:val="00E900C6"/>
    <w:rsid w:val="00E9101C"/>
    <w:rsid w:val="00E94BDE"/>
    <w:rsid w:val="00E9706F"/>
    <w:rsid w:val="00EA009D"/>
    <w:rsid w:val="00EA1DC3"/>
    <w:rsid w:val="00EC5128"/>
    <w:rsid w:val="00EC54DF"/>
    <w:rsid w:val="00ED2D62"/>
    <w:rsid w:val="00EE1146"/>
    <w:rsid w:val="00EE4E4F"/>
    <w:rsid w:val="00EF0184"/>
    <w:rsid w:val="00EF2034"/>
    <w:rsid w:val="00F13FCC"/>
    <w:rsid w:val="00F15AFB"/>
    <w:rsid w:val="00F23D3A"/>
    <w:rsid w:val="00F3148B"/>
    <w:rsid w:val="00F43FA1"/>
    <w:rsid w:val="00F604F6"/>
    <w:rsid w:val="00F746FE"/>
    <w:rsid w:val="00F7783D"/>
    <w:rsid w:val="00F8178D"/>
    <w:rsid w:val="00F84092"/>
    <w:rsid w:val="00F846AC"/>
    <w:rsid w:val="00F934B4"/>
    <w:rsid w:val="00F971B3"/>
    <w:rsid w:val="00FA0683"/>
    <w:rsid w:val="00FA0A0F"/>
    <w:rsid w:val="00FC5954"/>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D27B81"/>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A726CF"/>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D27B81"/>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A726CF"/>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 w:type="table" w:styleId="a5">
    <w:name w:val="Table Grid"/>
    <w:basedOn w:val="a1"/>
    <w:uiPriority w:val="39"/>
    <w:rsid w:val="00BB38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973223">
      <w:bodyDiv w:val="1"/>
      <w:marLeft w:val="0"/>
      <w:marRight w:val="0"/>
      <w:marTop w:val="0"/>
      <w:marBottom w:val="0"/>
      <w:divBdr>
        <w:top w:val="none" w:sz="0" w:space="0" w:color="auto"/>
        <w:left w:val="none" w:sz="0" w:space="0" w:color="auto"/>
        <w:bottom w:val="none" w:sz="0" w:space="0" w:color="auto"/>
        <w:right w:val="none" w:sz="0" w:space="0" w:color="auto"/>
      </w:divBdr>
    </w:div>
    <w:div w:id="318386955">
      <w:bodyDiv w:val="1"/>
      <w:marLeft w:val="0"/>
      <w:marRight w:val="0"/>
      <w:marTop w:val="0"/>
      <w:marBottom w:val="0"/>
      <w:divBdr>
        <w:top w:val="none" w:sz="0" w:space="0" w:color="auto"/>
        <w:left w:val="none" w:sz="0" w:space="0" w:color="auto"/>
        <w:bottom w:val="none" w:sz="0" w:space="0" w:color="auto"/>
        <w:right w:val="none" w:sz="0" w:space="0" w:color="auto"/>
      </w:divBdr>
    </w:div>
    <w:div w:id="359670911">
      <w:bodyDiv w:val="1"/>
      <w:marLeft w:val="0"/>
      <w:marRight w:val="0"/>
      <w:marTop w:val="0"/>
      <w:marBottom w:val="0"/>
      <w:divBdr>
        <w:top w:val="none" w:sz="0" w:space="0" w:color="auto"/>
        <w:left w:val="none" w:sz="0" w:space="0" w:color="auto"/>
        <w:bottom w:val="none" w:sz="0" w:space="0" w:color="auto"/>
        <w:right w:val="none" w:sz="0" w:space="0" w:color="auto"/>
      </w:divBdr>
    </w:div>
    <w:div w:id="445656947">
      <w:bodyDiv w:val="1"/>
      <w:marLeft w:val="0"/>
      <w:marRight w:val="0"/>
      <w:marTop w:val="0"/>
      <w:marBottom w:val="0"/>
      <w:divBdr>
        <w:top w:val="none" w:sz="0" w:space="0" w:color="auto"/>
        <w:left w:val="none" w:sz="0" w:space="0" w:color="auto"/>
        <w:bottom w:val="none" w:sz="0" w:space="0" w:color="auto"/>
        <w:right w:val="none" w:sz="0" w:space="0" w:color="auto"/>
      </w:divBdr>
    </w:div>
    <w:div w:id="517617471">
      <w:bodyDiv w:val="1"/>
      <w:marLeft w:val="0"/>
      <w:marRight w:val="0"/>
      <w:marTop w:val="0"/>
      <w:marBottom w:val="0"/>
      <w:divBdr>
        <w:top w:val="none" w:sz="0" w:space="0" w:color="auto"/>
        <w:left w:val="none" w:sz="0" w:space="0" w:color="auto"/>
        <w:bottom w:val="none" w:sz="0" w:space="0" w:color="auto"/>
        <w:right w:val="none" w:sz="0" w:space="0" w:color="auto"/>
      </w:divBdr>
    </w:div>
    <w:div w:id="748501019">
      <w:bodyDiv w:val="1"/>
      <w:marLeft w:val="0"/>
      <w:marRight w:val="0"/>
      <w:marTop w:val="0"/>
      <w:marBottom w:val="0"/>
      <w:divBdr>
        <w:top w:val="none" w:sz="0" w:space="0" w:color="auto"/>
        <w:left w:val="none" w:sz="0" w:space="0" w:color="auto"/>
        <w:bottom w:val="none" w:sz="0" w:space="0" w:color="auto"/>
        <w:right w:val="none" w:sz="0" w:space="0" w:color="auto"/>
      </w:divBdr>
    </w:div>
    <w:div w:id="959533840">
      <w:bodyDiv w:val="1"/>
      <w:marLeft w:val="0"/>
      <w:marRight w:val="0"/>
      <w:marTop w:val="0"/>
      <w:marBottom w:val="0"/>
      <w:divBdr>
        <w:top w:val="none" w:sz="0" w:space="0" w:color="auto"/>
        <w:left w:val="none" w:sz="0" w:space="0" w:color="auto"/>
        <w:bottom w:val="none" w:sz="0" w:space="0" w:color="auto"/>
        <w:right w:val="none" w:sz="0" w:space="0" w:color="auto"/>
      </w:divBdr>
    </w:div>
    <w:div w:id="1060594399">
      <w:bodyDiv w:val="1"/>
      <w:marLeft w:val="0"/>
      <w:marRight w:val="0"/>
      <w:marTop w:val="0"/>
      <w:marBottom w:val="0"/>
      <w:divBdr>
        <w:top w:val="none" w:sz="0" w:space="0" w:color="auto"/>
        <w:left w:val="none" w:sz="0" w:space="0" w:color="auto"/>
        <w:bottom w:val="none" w:sz="0" w:space="0" w:color="auto"/>
        <w:right w:val="none" w:sz="0" w:space="0" w:color="auto"/>
      </w:divBdr>
    </w:div>
    <w:div w:id="1089692082">
      <w:bodyDiv w:val="1"/>
      <w:marLeft w:val="0"/>
      <w:marRight w:val="0"/>
      <w:marTop w:val="0"/>
      <w:marBottom w:val="0"/>
      <w:divBdr>
        <w:top w:val="none" w:sz="0" w:space="0" w:color="auto"/>
        <w:left w:val="none" w:sz="0" w:space="0" w:color="auto"/>
        <w:bottom w:val="none" w:sz="0" w:space="0" w:color="auto"/>
        <w:right w:val="none" w:sz="0" w:space="0" w:color="auto"/>
      </w:divBdr>
    </w:div>
    <w:div w:id="1124733580">
      <w:bodyDiv w:val="1"/>
      <w:marLeft w:val="0"/>
      <w:marRight w:val="0"/>
      <w:marTop w:val="0"/>
      <w:marBottom w:val="0"/>
      <w:divBdr>
        <w:top w:val="none" w:sz="0" w:space="0" w:color="auto"/>
        <w:left w:val="none" w:sz="0" w:space="0" w:color="auto"/>
        <w:bottom w:val="none" w:sz="0" w:space="0" w:color="auto"/>
        <w:right w:val="none" w:sz="0" w:space="0" w:color="auto"/>
      </w:divBdr>
    </w:div>
    <w:div w:id="1246377648">
      <w:bodyDiv w:val="1"/>
      <w:marLeft w:val="0"/>
      <w:marRight w:val="0"/>
      <w:marTop w:val="0"/>
      <w:marBottom w:val="0"/>
      <w:divBdr>
        <w:top w:val="none" w:sz="0" w:space="0" w:color="auto"/>
        <w:left w:val="none" w:sz="0" w:space="0" w:color="auto"/>
        <w:bottom w:val="none" w:sz="0" w:space="0" w:color="auto"/>
        <w:right w:val="none" w:sz="0" w:space="0" w:color="auto"/>
      </w:divBdr>
    </w:div>
    <w:div w:id="1277832484">
      <w:bodyDiv w:val="1"/>
      <w:marLeft w:val="0"/>
      <w:marRight w:val="0"/>
      <w:marTop w:val="0"/>
      <w:marBottom w:val="0"/>
      <w:divBdr>
        <w:top w:val="none" w:sz="0" w:space="0" w:color="auto"/>
        <w:left w:val="none" w:sz="0" w:space="0" w:color="auto"/>
        <w:bottom w:val="none" w:sz="0" w:space="0" w:color="auto"/>
        <w:right w:val="none" w:sz="0" w:space="0" w:color="auto"/>
      </w:divBdr>
    </w:div>
    <w:div w:id="1285886723">
      <w:bodyDiv w:val="1"/>
      <w:marLeft w:val="0"/>
      <w:marRight w:val="0"/>
      <w:marTop w:val="0"/>
      <w:marBottom w:val="0"/>
      <w:divBdr>
        <w:top w:val="none" w:sz="0" w:space="0" w:color="auto"/>
        <w:left w:val="none" w:sz="0" w:space="0" w:color="auto"/>
        <w:bottom w:val="none" w:sz="0" w:space="0" w:color="auto"/>
        <w:right w:val="none" w:sz="0" w:space="0" w:color="auto"/>
      </w:divBdr>
    </w:div>
    <w:div w:id="1447775889">
      <w:bodyDiv w:val="1"/>
      <w:marLeft w:val="0"/>
      <w:marRight w:val="0"/>
      <w:marTop w:val="0"/>
      <w:marBottom w:val="0"/>
      <w:divBdr>
        <w:top w:val="none" w:sz="0" w:space="0" w:color="auto"/>
        <w:left w:val="none" w:sz="0" w:space="0" w:color="auto"/>
        <w:bottom w:val="none" w:sz="0" w:space="0" w:color="auto"/>
        <w:right w:val="none" w:sz="0" w:space="0" w:color="auto"/>
      </w:divBdr>
    </w:div>
    <w:div w:id="1453550341">
      <w:bodyDiv w:val="1"/>
      <w:marLeft w:val="0"/>
      <w:marRight w:val="0"/>
      <w:marTop w:val="0"/>
      <w:marBottom w:val="0"/>
      <w:divBdr>
        <w:top w:val="none" w:sz="0" w:space="0" w:color="auto"/>
        <w:left w:val="none" w:sz="0" w:space="0" w:color="auto"/>
        <w:bottom w:val="none" w:sz="0" w:space="0" w:color="auto"/>
        <w:right w:val="none" w:sz="0" w:space="0" w:color="auto"/>
      </w:divBdr>
    </w:div>
    <w:div w:id="1506094399">
      <w:bodyDiv w:val="1"/>
      <w:marLeft w:val="0"/>
      <w:marRight w:val="0"/>
      <w:marTop w:val="0"/>
      <w:marBottom w:val="0"/>
      <w:divBdr>
        <w:top w:val="none" w:sz="0" w:space="0" w:color="auto"/>
        <w:left w:val="none" w:sz="0" w:space="0" w:color="auto"/>
        <w:bottom w:val="none" w:sz="0" w:space="0" w:color="auto"/>
        <w:right w:val="none" w:sz="0" w:space="0" w:color="auto"/>
      </w:divBdr>
    </w:div>
    <w:div w:id="1552578343">
      <w:bodyDiv w:val="1"/>
      <w:marLeft w:val="0"/>
      <w:marRight w:val="0"/>
      <w:marTop w:val="0"/>
      <w:marBottom w:val="0"/>
      <w:divBdr>
        <w:top w:val="none" w:sz="0" w:space="0" w:color="auto"/>
        <w:left w:val="none" w:sz="0" w:space="0" w:color="auto"/>
        <w:bottom w:val="none" w:sz="0" w:space="0" w:color="auto"/>
        <w:right w:val="none" w:sz="0" w:space="0" w:color="auto"/>
      </w:divBdr>
    </w:div>
    <w:div w:id="1558013417">
      <w:bodyDiv w:val="1"/>
      <w:marLeft w:val="0"/>
      <w:marRight w:val="0"/>
      <w:marTop w:val="0"/>
      <w:marBottom w:val="0"/>
      <w:divBdr>
        <w:top w:val="none" w:sz="0" w:space="0" w:color="auto"/>
        <w:left w:val="none" w:sz="0" w:space="0" w:color="auto"/>
        <w:bottom w:val="none" w:sz="0" w:space="0" w:color="auto"/>
        <w:right w:val="none" w:sz="0" w:space="0" w:color="auto"/>
      </w:divBdr>
    </w:div>
    <w:div w:id="1680306294">
      <w:bodyDiv w:val="1"/>
      <w:marLeft w:val="0"/>
      <w:marRight w:val="0"/>
      <w:marTop w:val="0"/>
      <w:marBottom w:val="0"/>
      <w:divBdr>
        <w:top w:val="none" w:sz="0" w:space="0" w:color="auto"/>
        <w:left w:val="none" w:sz="0" w:space="0" w:color="auto"/>
        <w:bottom w:val="none" w:sz="0" w:space="0" w:color="auto"/>
        <w:right w:val="none" w:sz="0" w:space="0" w:color="auto"/>
      </w:divBdr>
    </w:div>
    <w:div w:id="1719236834">
      <w:bodyDiv w:val="1"/>
      <w:marLeft w:val="0"/>
      <w:marRight w:val="0"/>
      <w:marTop w:val="0"/>
      <w:marBottom w:val="0"/>
      <w:divBdr>
        <w:top w:val="none" w:sz="0" w:space="0" w:color="auto"/>
        <w:left w:val="none" w:sz="0" w:space="0" w:color="auto"/>
        <w:bottom w:val="none" w:sz="0" w:space="0" w:color="auto"/>
        <w:right w:val="none" w:sz="0" w:space="0" w:color="auto"/>
      </w:divBdr>
    </w:div>
    <w:div w:id="202906522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1111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279A138-DEFD-FA47-93AB-84459DF11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80</Pages>
  <Words>6058</Words>
  <Characters>34533</Characters>
  <Application>Microsoft Macintosh Word</Application>
  <DocSecurity>0</DocSecurity>
  <Lines>287</Lines>
  <Paragraphs>81</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40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10</cp:revision>
  <dcterms:created xsi:type="dcterms:W3CDTF">2017-04-06T01:33:00Z</dcterms:created>
  <dcterms:modified xsi:type="dcterms:W3CDTF">2017-04-06T07:14:00Z</dcterms:modified>
</cp:coreProperties>
</file>